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C06049" w14:textId="77777777" w:rsidR="006821C8" w:rsidRDefault="006821C8" w:rsidP="006821C8">
      <w:pPr>
        <w:pStyle w:val="1"/>
      </w:pPr>
      <w:bookmarkStart w:id="0" w:name="_Toc40537044"/>
      <w:bookmarkStart w:id="1" w:name="_Toc40538003"/>
      <w:r>
        <w:t>Тема 1: «</w:t>
      </w:r>
      <w:r w:rsidRPr="00C926F3">
        <w:t>Создание простых проектов, вклю</w:t>
      </w:r>
      <w:r>
        <w:t>чающих методы обработки событий</w:t>
      </w:r>
      <w:bookmarkEnd w:id="0"/>
      <w:bookmarkEnd w:id="1"/>
      <w:r>
        <w:t>»</w:t>
      </w:r>
    </w:p>
    <w:p w14:paraId="313A8DBD" w14:textId="77777777" w:rsidR="006821C8" w:rsidRPr="00C42DED" w:rsidRDefault="006821C8" w:rsidP="006821C8">
      <w:pPr>
        <w:pStyle w:val="1"/>
        <w:jc w:val="both"/>
        <w:rPr>
          <w:rFonts w:eastAsia="Times New Roman" w:cs="Times New Roman"/>
          <w:b w:val="0"/>
          <w:sz w:val="24"/>
          <w:szCs w:val="26"/>
        </w:rPr>
      </w:pPr>
      <w:r w:rsidRPr="00C42DED">
        <w:rPr>
          <w:rFonts w:eastAsia="Times New Roman" w:cs="Times New Roman"/>
          <w:sz w:val="24"/>
          <w:szCs w:val="26"/>
        </w:rPr>
        <w:t>Цель работы</w:t>
      </w:r>
      <w:proofErr w:type="gramStart"/>
      <w:r w:rsidRPr="00C42DED">
        <w:rPr>
          <w:rFonts w:eastAsia="Times New Roman" w:cs="Times New Roman"/>
          <w:sz w:val="24"/>
          <w:szCs w:val="26"/>
        </w:rPr>
        <w:t>:</w:t>
      </w:r>
      <w:r w:rsidRPr="007218F6">
        <w:rPr>
          <w:rFonts w:eastAsia="Times New Roman" w:cs="Times New Roman"/>
          <w:sz w:val="24"/>
          <w:szCs w:val="26"/>
        </w:rPr>
        <w:t xml:space="preserve"> </w:t>
      </w:r>
      <w:r w:rsidRPr="00C42DED">
        <w:rPr>
          <w:rFonts w:eastAsia="Times New Roman" w:cs="Times New Roman"/>
          <w:b w:val="0"/>
          <w:sz w:val="24"/>
          <w:szCs w:val="26"/>
        </w:rPr>
        <w:t>Получить</w:t>
      </w:r>
      <w:proofErr w:type="gramEnd"/>
      <w:r w:rsidRPr="00C42DED">
        <w:rPr>
          <w:rFonts w:eastAsia="Times New Roman" w:cs="Times New Roman"/>
          <w:b w:val="0"/>
          <w:sz w:val="24"/>
          <w:szCs w:val="26"/>
        </w:rPr>
        <w:t xml:space="preserve"> практические навыки создания простых проектов с использованием кнопочных переключателей, включающих методы обработки событий</w:t>
      </w:r>
      <w:r>
        <w:rPr>
          <w:rFonts w:eastAsia="Times New Roman" w:cs="Times New Roman"/>
          <w:b w:val="0"/>
          <w:sz w:val="24"/>
          <w:szCs w:val="26"/>
        </w:rPr>
        <w:t>.</w:t>
      </w:r>
    </w:p>
    <w:p w14:paraId="6D4A020B" w14:textId="77777777" w:rsidR="00D80718" w:rsidRPr="00D30548" w:rsidRDefault="00D80718" w:rsidP="00D80718">
      <w:pPr>
        <w:spacing w:before="120" w:after="120"/>
        <w:jc w:val="both"/>
        <w:rPr>
          <w:rFonts w:ascii="Times New Roman" w:eastAsia="Times New Roman" w:hAnsi="Times New Roman" w:cs="Times New Roman"/>
          <w:b/>
          <w:iCs/>
          <w:sz w:val="24"/>
          <w:szCs w:val="24"/>
        </w:rPr>
      </w:pPr>
      <w:r w:rsidRPr="00D30548">
        <w:rPr>
          <w:rFonts w:ascii="Times New Roman" w:eastAsia="Times New Roman" w:hAnsi="Times New Roman" w:cs="Times New Roman"/>
          <w:b/>
          <w:iCs/>
          <w:sz w:val="24"/>
          <w:szCs w:val="24"/>
        </w:rPr>
        <w:t>Задание 1</w:t>
      </w:r>
    </w:p>
    <w:p w14:paraId="4B3D59D4" w14:textId="26F8FE35" w:rsidR="00D80718" w:rsidRPr="00D30548" w:rsidRDefault="00D80718" w:rsidP="00D30548">
      <w:pPr>
        <w:numPr>
          <w:ilvl w:val="0"/>
          <w:numId w:val="1"/>
        </w:numPr>
        <w:spacing w:after="200" w:line="240" w:lineRule="auto"/>
        <w:ind w:left="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30548">
        <w:rPr>
          <w:rFonts w:ascii="Times New Roman" w:eastAsia="Calibri" w:hAnsi="Times New Roman" w:cs="Times New Roman"/>
          <w:sz w:val="24"/>
          <w:szCs w:val="24"/>
        </w:rPr>
        <w:t>Разработать программу, которая запрашивает исходные данные при помощи пол</w:t>
      </w:r>
      <w:r w:rsidR="00976C29">
        <w:rPr>
          <w:rFonts w:ascii="Times New Roman" w:eastAsia="Calibri" w:hAnsi="Times New Roman" w:cs="Times New Roman"/>
          <w:sz w:val="24"/>
          <w:szCs w:val="24"/>
        </w:rPr>
        <w:t>я</w:t>
      </w:r>
      <w:r w:rsidRPr="00D30548">
        <w:rPr>
          <w:rFonts w:ascii="Times New Roman" w:eastAsia="Calibri" w:hAnsi="Times New Roman" w:cs="Times New Roman"/>
          <w:sz w:val="24"/>
          <w:szCs w:val="24"/>
        </w:rPr>
        <w:t xml:space="preserve"> ввода, вычисляет значения переменных </w:t>
      </w:r>
      <w:r w:rsidRPr="00D30548">
        <w:rPr>
          <w:rFonts w:ascii="Times New Roman" w:eastAsia="Calibri" w:hAnsi="Times New Roman" w:cs="Times New Roman"/>
          <w:sz w:val="24"/>
          <w:szCs w:val="24"/>
          <w:lang w:val="en-US"/>
        </w:rPr>
        <w:t>z</w:t>
      </w:r>
      <w:r w:rsidRPr="00D30548">
        <w:rPr>
          <w:rFonts w:ascii="Times New Roman" w:eastAsia="Calibri" w:hAnsi="Times New Roman" w:cs="Times New Roman"/>
          <w:sz w:val="24"/>
          <w:szCs w:val="24"/>
        </w:rPr>
        <w:t xml:space="preserve">1 и </w:t>
      </w:r>
      <w:r w:rsidRPr="00D30548">
        <w:rPr>
          <w:rFonts w:ascii="Times New Roman" w:eastAsia="Calibri" w:hAnsi="Times New Roman" w:cs="Times New Roman"/>
          <w:sz w:val="24"/>
          <w:szCs w:val="24"/>
          <w:lang w:val="en-US"/>
        </w:rPr>
        <w:t>z</w:t>
      </w:r>
      <w:r w:rsidRPr="00D30548">
        <w:rPr>
          <w:rFonts w:ascii="Times New Roman" w:eastAsia="Calibri" w:hAnsi="Times New Roman" w:cs="Times New Roman"/>
          <w:sz w:val="24"/>
          <w:szCs w:val="24"/>
        </w:rPr>
        <w:t>2 и выводит ответ в пол</w:t>
      </w:r>
      <w:r w:rsidR="00976C29">
        <w:rPr>
          <w:rFonts w:ascii="Times New Roman" w:eastAsia="Calibri" w:hAnsi="Times New Roman" w:cs="Times New Roman"/>
          <w:sz w:val="24"/>
          <w:szCs w:val="24"/>
        </w:rPr>
        <w:t>я</w:t>
      </w:r>
      <w:r w:rsidRPr="00D30548">
        <w:rPr>
          <w:rFonts w:ascii="Times New Roman" w:eastAsia="Calibri" w:hAnsi="Times New Roman" w:cs="Times New Roman"/>
          <w:sz w:val="24"/>
          <w:szCs w:val="24"/>
        </w:rPr>
        <w:t xml:space="preserve"> результата. Расположить на форме компонент </w:t>
      </w:r>
      <w:proofErr w:type="spellStart"/>
      <w:r w:rsidRPr="00D30548">
        <w:rPr>
          <w:rFonts w:ascii="Times New Roman" w:eastAsia="Calibri" w:hAnsi="Times New Roman" w:cs="Times New Roman"/>
          <w:sz w:val="24"/>
          <w:szCs w:val="24"/>
          <w:lang w:val="en-US"/>
        </w:rPr>
        <w:t>PictureBox</w:t>
      </w:r>
      <w:proofErr w:type="spellEnd"/>
      <w:r w:rsidRPr="00D30548">
        <w:rPr>
          <w:rFonts w:ascii="Times New Roman" w:eastAsia="Calibri" w:hAnsi="Times New Roman" w:cs="Times New Roman"/>
          <w:sz w:val="24"/>
          <w:szCs w:val="24"/>
        </w:rPr>
        <w:t xml:space="preserve"> и поместить в него рисунок с изображением формул, указанных в задании. </w:t>
      </w:r>
    </w:p>
    <w:p w14:paraId="0BAC0158" w14:textId="77777777" w:rsidR="00D80718" w:rsidRPr="00744023" w:rsidRDefault="00D80718" w:rsidP="00D80718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44023">
        <w:rPr>
          <w:rFonts w:ascii="Times New Roman" w:eastAsia="Times New Roman" w:hAnsi="Times New Roman" w:cs="Times New Roman"/>
          <w:sz w:val="24"/>
          <w:szCs w:val="24"/>
        </w:rPr>
        <w:t xml:space="preserve">В вариантах </w:t>
      </w:r>
      <w:r w:rsidRPr="00744023">
        <w:rPr>
          <w:rFonts w:ascii="Times New Roman" w:eastAsia="Times New Roman" w:hAnsi="Times New Roman" w:cs="Times New Roman"/>
          <w:b/>
          <w:sz w:val="24"/>
          <w:szCs w:val="24"/>
        </w:rPr>
        <w:t>1-14</w:t>
      </w:r>
      <w:r w:rsidRPr="00744023">
        <w:rPr>
          <w:rFonts w:ascii="Times New Roman" w:eastAsia="Times New Roman" w:hAnsi="Times New Roman" w:cs="Times New Roman"/>
          <w:sz w:val="24"/>
          <w:szCs w:val="24"/>
        </w:rPr>
        <w:t xml:space="preserve"> величины углов могут вводиться в градусах или в радианах по желанию пользователя (используйте переключатели – зависимые кнопки выбора).</w:t>
      </w:r>
    </w:p>
    <w:p w14:paraId="60BC52F3" w14:textId="77777777" w:rsidR="00D80718" w:rsidRPr="00D30548" w:rsidRDefault="00D80718" w:rsidP="00D80718">
      <w:pPr>
        <w:spacing w:before="120" w:after="120"/>
        <w:jc w:val="both"/>
        <w:rPr>
          <w:rFonts w:ascii="Times New Roman" w:eastAsia="Times New Roman" w:hAnsi="Times New Roman" w:cs="Times New Roman"/>
          <w:b/>
          <w:iCs/>
          <w:sz w:val="24"/>
          <w:szCs w:val="24"/>
        </w:rPr>
      </w:pPr>
      <w:r w:rsidRPr="00D30548">
        <w:rPr>
          <w:rFonts w:ascii="Times New Roman" w:eastAsia="Times New Roman" w:hAnsi="Times New Roman" w:cs="Times New Roman"/>
          <w:b/>
          <w:iCs/>
          <w:sz w:val="24"/>
          <w:szCs w:val="24"/>
        </w:rPr>
        <w:t>Задание 2</w:t>
      </w:r>
    </w:p>
    <w:p w14:paraId="33C72725" w14:textId="77777777" w:rsidR="00D80718" w:rsidRPr="007218F6" w:rsidRDefault="00D80718" w:rsidP="00D80718">
      <w:pPr>
        <w:numPr>
          <w:ilvl w:val="0"/>
          <w:numId w:val="1"/>
        </w:numPr>
        <w:spacing w:after="200" w:line="240" w:lineRule="auto"/>
        <w:ind w:left="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218F6">
        <w:rPr>
          <w:rFonts w:ascii="Times New Roman" w:eastAsia="Calibri" w:hAnsi="Times New Roman" w:cs="Times New Roman"/>
          <w:sz w:val="24"/>
          <w:szCs w:val="24"/>
        </w:rPr>
        <w:t xml:space="preserve">Кнопка «Вычислить» должна быть заблокирована, пока пользователь не введёт исходные данные. </w:t>
      </w:r>
    </w:p>
    <w:p w14:paraId="7A357B5F" w14:textId="77777777" w:rsidR="00D80718" w:rsidRPr="007218F6" w:rsidRDefault="00D80718" w:rsidP="00D80718">
      <w:pPr>
        <w:numPr>
          <w:ilvl w:val="0"/>
          <w:numId w:val="1"/>
        </w:numPr>
        <w:spacing w:after="200" w:line="240" w:lineRule="auto"/>
        <w:ind w:left="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218F6">
        <w:rPr>
          <w:rFonts w:ascii="Times New Roman" w:eastAsia="Calibri" w:hAnsi="Times New Roman" w:cs="Times New Roman"/>
          <w:sz w:val="24"/>
          <w:szCs w:val="24"/>
        </w:rPr>
        <w:t xml:space="preserve">При вводе исходных данных в поле ввода должны отображаться только допустимые символы. </w:t>
      </w:r>
    </w:p>
    <w:p w14:paraId="70CAEFE8" w14:textId="77777777" w:rsidR="00D80718" w:rsidRPr="007218F6" w:rsidRDefault="00D80718" w:rsidP="00D80718">
      <w:pPr>
        <w:numPr>
          <w:ilvl w:val="0"/>
          <w:numId w:val="1"/>
        </w:numPr>
        <w:spacing w:after="120" w:line="240" w:lineRule="auto"/>
        <w:ind w:left="0" w:hanging="35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218F6">
        <w:rPr>
          <w:rFonts w:ascii="Times New Roman" w:eastAsia="Calibri" w:hAnsi="Times New Roman" w:cs="Times New Roman"/>
          <w:sz w:val="24"/>
          <w:szCs w:val="24"/>
        </w:rPr>
        <w:t>При наведении мыши на поле результата оно должно подсвечиваться каким-либо цветом.</w:t>
      </w:r>
    </w:p>
    <w:p w14:paraId="77C88DB5" w14:textId="7630C51E" w:rsidR="00977230" w:rsidRDefault="00D80718">
      <w:r>
        <w:rPr>
          <w:noProof/>
        </w:rPr>
        <w:drawing>
          <wp:inline distT="0" distB="0" distL="0" distR="0" wp14:anchorId="41ED9EAF" wp14:editId="18A24795">
            <wp:extent cx="1825280" cy="117157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28077" cy="117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DECCAD" w14:textId="77777777" w:rsidR="004A4D9E" w:rsidRPr="007218F6" w:rsidRDefault="004A4D9E" w:rsidP="004A4D9E">
      <w:pPr>
        <w:pStyle w:val="1"/>
        <w:rPr>
          <w:rFonts w:eastAsia="Calibri"/>
        </w:rPr>
      </w:pPr>
      <w:r>
        <w:rPr>
          <w:rFonts w:eastAsia="Calibri"/>
        </w:rPr>
        <w:t>Выполнение задания</w:t>
      </w:r>
    </w:p>
    <w:p w14:paraId="005EF01B" w14:textId="77777777" w:rsidR="004A4D9E" w:rsidRPr="00CA065A" w:rsidRDefault="004A4D9E" w:rsidP="004A4D9E">
      <w:pPr>
        <w:numPr>
          <w:ilvl w:val="0"/>
          <w:numId w:val="2"/>
        </w:numPr>
        <w:spacing w:after="200" w:line="240" w:lineRule="auto"/>
        <w:ind w:left="0"/>
        <w:contextualSpacing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CA065A"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  <w:t>Математическая модель</w:t>
      </w:r>
    </w:p>
    <w:p w14:paraId="552DEB89" w14:textId="45B02F65" w:rsidR="004A4D9E" w:rsidRPr="00CA065A" w:rsidRDefault="004A4D9E" w:rsidP="004A4D9E">
      <w:pPr>
        <w:numPr>
          <w:ilvl w:val="1"/>
          <w:numId w:val="2"/>
        </w:numPr>
        <w:spacing w:after="200" w:line="240" w:lineRule="auto"/>
        <w:ind w:left="284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CA065A">
        <w:rPr>
          <w:rFonts w:ascii="Times New Roman" w:eastAsia="Calibri" w:hAnsi="Times New Roman" w:cs="Times New Roman"/>
          <w:b/>
          <w:bCs/>
          <w:sz w:val="24"/>
          <w:szCs w:val="24"/>
        </w:rPr>
        <w:t>Дано:</w:t>
      </w:r>
      <w:r w:rsidRPr="00CA065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CA065A">
        <w:rPr>
          <w:rFonts w:ascii="Times New Roman" w:eastAsia="Calibri" w:hAnsi="Times New Roman" w:cs="Times New Roman"/>
          <w:sz w:val="24"/>
          <w:szCs w:val="24"/>
        </w:rPr>
        <w:br/>
        <w:t xml:space="preserve">углы </w:t>
      </w:r>
      <w:r w:rsidRPr="00CA065A">
        <w:rPr>
          <w:rFonts w:ascii="Times New Roman" w:eastAsia="Calibri" w:hAnsi="Times New Roman" w:cs="Times New Roman"/>
          <w:sz w:val="24"/>
          <w:szCs w:val="24"/>
          <w:lang w:val="en-US"/>
        </w:rPr>
        <w:t>α</w:t>
      </w:r>
      <w:r w:rsidRPr="00CA065A">
        <w:rPr>
          <w:rFonts w:ascii="Times New Roman" w:eastAsia="Calibri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="Calibri" w:hAnsi="Cambria Math" w:cs="Times New Roman"/>
            <w:sz w:val="24"/>
            <w:szCs w:val="24"/>
          </w:rPr>
          <m:t>∈</m:t>
        </m:r>
        <m:r>
          <w:rPr>
            <w:rFonts w:ascii="Cambria Math" w:eastAsia="Calibri" w:hAnsi="Cambria Math" w:cs="Times New Roman"/>
            <w:sz w:val="24"/>
            <w:szCs w:val="24"/>
            <w:lang w:val="en-US"/>
          </w:rPr>
          <m:t>R</m:t>
        </m:r>
      </m:oMath>
      <w:r w:rsidRPr="00CA065A">
        <w:rPr>
          <w:rFonts w:ascii="Times New Roman" w:eastAsia="Calibri" w:hAnsi="Times New Roman" w:cs="Times New Roman"/>
          <w:sz w:val="24"/>
          <w:szCs w:val="24"/>
        </w:rPr>
        <w:t xml:space="preserve"> (задаются в градусах или радианах)</w:t>
      </w:r>
    </w:p>
    <w:p w14:paraId="5DB1DBA8" w14:textId="77777777" w:rsidR="004A4D9E" w:rsidRPr="00CA065A" w:rsidRDefault="004A4D9E" w:rsidP="004A4D9E">
      <w:pPr>
        <w:numPr>
          <w:ilvl w:val="1"/>
          <w:numId w:val="2"/>
        </w:numPr>
        <w:spacing w:after="200" w:line="240" w:lineRule="auto"/>
        <w:ind w:left="284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CA065A">
        <w:rPr>
          <w:rFonts w:ascii="Times New Roman" w:eastAsia="Calibri" w:hAnsi="Times New Roman" w:cs="Times New Roman"/>
          <w:b/>
          <w:bCs/>
          <w:sz w:val="24"/>
          <w:szCs w:val="24"/>
        </w:rPr>
        <w:t>Найти:</w:t>
      </w:r>
      <w:r w:rsidRPr="00CA065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CA065A">
        <w:rPr>
          <w:rFonts w:ascii="Times New Roman" w:eastAsia="Calibri" w:hAnsi="Times New Roman" w:cs="Times New Roman"/>
          <w:sz w:val="24"/>
          <w:szCs w:val="24"/>
        </w:rPr>
        <w:br/>
      </w:r>
      <w:r w:rsidRPr="00CA065A">
        <w:rPr>
          <w:rFonts w:ascii="Times New Roman" w:eastAsia="Calibri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CA065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r w:rsidRPr="00CA065A">
        <w:rPr>
          <w:rFonts w:ascii="Times New Roman" w:eastAsia="Calibri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m:oMath>
        <m:r>
          <w:rPr>
            <w:rFonts w:ascii="Cambria Math" w:eastAsia="Calibri" w:hAnsi="Cambria Math" w:cs="Times New Roman"/>
            <w:sz w:val="24"/>
            <w:szCs w:val="24"/>
            <w:vertAlign w:val="subscript"/>
          </w:rPr>
          <m:t xml:space="preserve"> </m:t>
        </m:r>
        <m:r>
          <w:rPr>
            <w:rFonts w:ascii="Cambria Math" w:eastAsia="Calibri" w:hAnsi="Cambria Math" w:cs="Times New Roman"/>
            <w:sz w:val="24"/>
            <w:szCs w:val="24"/>
          </w:rPr>
          <m:t>∈</m:t>
        </m:r>
        <m:r>
          <w:rPr>
            <w:rFonts w:ascii="Cambria Math" w:eastAsia="Calibri" w:hAnsi="Cambria Math" w:cs="Times New Roman"/>
            <w:sz w:val="24"/>
            <w:szCs w:val="24"/>
            <w:lang w:val="en-US"/>
          </w:rPr>
          <m:t>R</m:t>
        </m:r>
      </m:oMath>
    </w:p>
    <w:p w14:paraId="0B44B20C" w14:textId="77777777" w:rsidR="004A4D9E" w:rsidRPr="00CA065A" w:rsidRDefault="004A4D9E" w:rsidP="004A4D9E">
      <w:pPr>
        <w:numPr>
          <w:ilvl w:val="1"/>
          <w:numId w:val="2"/>
        </w:numPr>
        <w:spacing w:after="0" w:line="240" w:lineRule="auto"/>
        <w:ind w:left="284" w:hanging="431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CA065A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Связь: </w:t>
      </w:r>
    </w:p>
    <w:p w14:paraId="656F2D0E" w14:textId="2B476105" w:rsidR="004A4D9E" w:rsidRPr="00CA065A" w:rsidRDefault="004A4D9E" w:rsidP="004A4D9E">
      <w:pPr>
        <w:ind w:left="284"/>
        <w:rPr>
          <w:rFonts w:ascii="Times New Roman" w:eastAsia="Times New Roman" w:hAnsi="Times New Roman" w:cs="Times New Roman"/>
          <w:sz w:val="24"/>
          <w:szCs w:val="24"/>
        </w:rPr>
      </w:pPr>
      <w:r w:rsidRPr="00CA065A">
        <w:rPr>
          <w:rFonts w:ascii="Times New Roman" w:eastAsia="Times New Roman" w:hAnsi="Times New Roman" w:cs="Times New Roman"/>
          <w:sz w:val="24"/>
          <w:szCs w:val="24"/>
        </w:rPr>
        <w:t>Если углы задаются в радианах: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ab/>
        <w:t xml:space="preserve"> </w:t>
      </w:r>
      <w:r w:rsidRPr="00CA065A">
        <w:rPr>
          <w:rFonts w:ascii="Times New Roman" w:eastAsia="Times New Roman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1 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>=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 </w:t>
      </w:r>
      <w:r w:rsidRPr="00CA065A">
        <w:rPr>
          <w:rFonts w:ascii="Times New Roman" w:eastAsia="Times New Roman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>1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CA065A">
        <w:rPr>
          <w:rFonts w:ascii="Times New Roman" w:eastAsia="Calibri" w:hAnsi="Times New Roman" w:cs="Times New Roman"/>
          <w:sz w:val="24"/>
          <w:szCs w:val="24"/>
          <w:lang w:val="en-US"/>
        </w:rPr>
        <w:t>α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>),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ab/>
      </w:r>
      <w:r w:rsidRPr="00CA065A">
        <w:rPr>
          <w:rFonts w:ascii="Times New Roman" w:eastAsia="Times New Roman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2 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>=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 </w:t>
      </w:r>
      <w:r w:rsidRPr="00CA065A">
        <w:rPr>
          <w:rFonts w:ascii="Times New Roman" w:eastAsia="Times New Roman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>2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CA065A">
        <w:rPr>
          <w:rFonts w:ascii="Times New Roman" w:eastAsia="Calibri" w:hAnsi="Times New Roman" w:cs="Times New Roman"/>
          <w:sz w:val="24"/>
          <w:szCs w:val="24"/>
          <w:lang w:val="en-US"/>
        </w:rPr>
        <w:t>α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>)</w:t>
      </w:r>
    </w:p>
    <w:p w14:paraId="752062DA" w14:textId="7F1129B4" w:rsidR="004A4D9E" w:rsidRPr="00CA065A" w:rsidRDefault="004A4D9E" w:rsidP="004A4D9E">
      <w:pPr>
        <w:ind w:left="284"/>
        <w:rPr>
          <w:rFonts w:ascii="Times New Roman" w:eastAsia="Times New Roman" w:hAnsi="Times New Roman" w:cs="Times New Roman"/>
          <w:i/>
          <w:sz w:val="24"/>
          <w:szCs w:val="24"/>
          <w:lang w:eastAsia="ja-JP"/>
        </w:rPr>
      </w:pPr>
      <w:r w:rsidRPr="00CA065A">
        <w:rPr>
          <w:rFonts w:ascii="Times New Roman" w:eastAsia="Times New Roman" w:hAnsi="Times New Roman" w:cs="Times New Roman"/>
          <w:sz w:val="24"/>
          <w:szCs w:val="24"/>
        </w:rPr>
        <w:t>Если углы задаются в градусах: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ab/>
      </w:r>
      <w:r w:rsidRPr="00CA065A">
        <w:rPr>
          <w:rFonts w:ascii="Times New Roman" w:eastAsia="Times New Roman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>1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 xml:space="preserve">= </w:t>
      </w:r>
      <w:r w:rsidRPr="00CA065A">
        <w:rPr>
          <w:rFonts w:ascii="Times New Roman" w:eastAsia="Times New Roman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>1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>(</w:t>
      </w:r>
      <m:oMath>
        <m:f>
          <m:fPr>
            <m:ctrlPr>
              <w:rPr>
                <w:rFonts w:ascii="Cambria Math" w:eastAsia="Times New Roman" w:hAnsi="Cambria Math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  <w:lang w:val="en-US"/>
              </w:rPr>
              <m:t>απ</m:t>
            </m:r>
          </m:num>
          <m:den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180</m:t>
            </m:r>
          </m:den>
        </m:f>
      </m:oMath>
      <w:r w:rsidRPr="00CA065A">
        <w:rPr>
          <w:rFonts w:ascii="Times New Roman" w:eastAsia="Times New Roman" w:hAnsi="Times New Roman" w:cs="Times New Roman"/>
          <w:sz w:val="24"/>
          <w:szCs w:val="24"/>
        </w:rPr>
        <w:t>),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ab/>
      </w:r>
      <w:r w:rsidRPr="00CA065A">
        <w:rPr>
          <w:rFonts w:ascii="Times New Roman" w:eastAsia="Times New Roman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>2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 xml:space="preserve">= </w:t>
      </w:r>
      <w:r w:rsidRPr="00CA065A">
        <w:rPr>
          <w:rFonts w:ascii="Times New Roman" w:eastAsia="Times New Roman" w:hAnsi="Times New Roman" w:cs="Times New Roman"/>
          <w:sz w:val="24"/>
          <w:szCs w:val="24"/>
          <w:lang w:val="en-US"/>
        </w:rPr>
        <w:t>z</w:t>
      </w:r>
      <w:r w:rsidRPr="00CA065A">
        <w:rPr>
          <w:rFonts w:ascii="Times New Roman" w:eastAsia="Times New Roman" w:hAnsi="Times New Roman" w:cs="Times New Roman"/>
          <w:sz w:val="24"/>
          <w:szCs w:val="24"/>
          <w:vertAlign w:val="subscript"/>
        </w:rPr>
        <w:t>2</w:t>
      </w:r>
      <w:r w:rsidRPr="00CA065A">
        <w:rPr>
          <w:rFonts w:ascii="Times New Roman" w:eastAsia="Times New Roman" w:hAnsi="Times New Roman" w:cs="Times New Roman"/>
          <w:sz w:val="24"/>
          <w:szCs w:val="24"/>
        </w:rPr>
        <w:t>(</w:t>
      </w:r>
      <m:oMath>
        <m:f>
          <m:fPr>
            <m:ctrlPr>
              <w:rPr>
                <w:rFonts w:ascii="Cambria Math" w:eastAsia="Times New Roman" w:hAnsi="Cambria Math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  <w:lang w:val="en-US"/>
              </w:rPr>
              <m:t>απ</m:t>
            </m:r>
          </m:num>
          <m:den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180</m:t>
            </m:r>
          </m:den>
        </m:f>
      </m:oMath>
      <w:r w:rsidRPr="00CA065A">
        <w:rPr>
          <w:rFonts w:ascii="Times New Roman" w:eastAsia="Times New Roman" w:hAnsi="Times New Roman" w:cs="Times New Roman"/>
          <w:sz w:val="24"/>
          <w:szCs w:val="24"/>
        </w:rPr>
        <w:t>)</w:t>
      </w:r>
    </w:p>
    <w:p w14:paraId="767D2D31" w14:textId="5CA4262D" w:rsidR="004A4D9E" w:rsidRPr="00CA065A" w:rsidRDefault="004A4D9E" w:rsidP="004A4D9E">
      <w:pPr>
        <w:numPr>
          <w:ilvl w:val="1"/>
          <w:numId w:val="3"/>
        </w:numPr>
        <w:spacing w:after="0" w:line="240" w:lineRule="auto"/>
        <w:ind w:left="284" w:hanging="431"/>
        <w:contextualSpacing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CA065A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ОДЗ: </w:t>
      </w:r>
      <w:r w:rsidRPr="00CA065A">
        <w:rPr>
          <w:rFonts w:ascii="Times New Roman" w:eastAsia="Calibri" w:hAnsi="Times New Roman" w:cs="Times New Roman"/>
          <w:b/>
          <w:bCs/>
          <w:sz w:val="24"/>
          <w:szCs w:val="24"/>
        </w:rPr>
        <w:br/>
      </w:r>
    </w:p>
    <w:p w14:paraId="48070982" w14:textId="45561991" w:rsidR="004A4D9E" w:rsidRPr="002F0DD8" w:rsidRDefault="002F0DD8" w:rsidP="00CA065A">
      <w:pPr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4"/>
          <w:szCs w:val="24"/>
          <w:lang w:val="en-US"/>
        </w:rPr>
        <w:t>α</w:t>
      </w:r>
      <w:r w:rsidR="000450CD" w:rsidRPr="002F0DD8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r w:rsidRPr="002F0DD8">
        <w:rPr>
          <w:rFonts w:ascii="Times New Roman" w:eastAsia="Calibri" w:hAnsi="Times New Roman" w:cs="Times New Roman"/>
          <w:bCs/>
          <w:sz w:val="24"/>
          <w:szCs w:val="24"/>
        </w:rPr>
        <w:t>≠</w:t>
      </w:r>
      <w:r w:rsidR="000450CD" w:rsidRPr="002F0DD8">
        <w:rPr>
          <w:rFonts w:ascii="Times New Roman" w:eastAsia="Calibri" w:hAnsi="Times New Roman" w:cs="Times New Roman"/>
          <w:bCs/>
          <w:sz w:val="24"/>
          <w:szCs w:val="24"/>
        </w:rPr>
        <w:t xml:space="preserve"> 30</w:t>
      </w:r>
      <w:r w:rsidRPr="002F0DD8">
        <w:rPr>
          <w:rFonts w:ascii="Times New Roman" w:eastAsia="Calibri" w:hAnsi="Times New Roman" w:cs="Times New Roman"/>
          <w:bCs/>
          <w:sz w:val="24"/>
          <w:szCs w:val="24"/>
        </w:rPr>
        <w:t xml:space="preserve">°+ </w:t>
      </w:r>
      <m:oMath>
        <m:f>
          <m:fPr>
            <m:ctrlPr>
              <w:rPr>
                <w:rFonts w:ascii="Cambria Math" w:eastAsia="Calibri" w:hAnsi="Cambria Math" w:cs="Times New Roman"/>
                <w:bCs/>
                <w:i/>
                <w:sz w:val="24"/>
                <w:szCs w:val="24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</w:rPr>
              <m:t>π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  <w:lang w:val="en-US"/>
              </w:rPr>
              <m:t>k</m:t>
            </m:r>
          </m:num>
          <m:den>
            <m:r>
              <w:rPr>
                <w:rFonts w:ascii="Cambria Math" w:eastAsia="Calibri" w:hAnsi="Cambria Math" w:cs="Times New Roman"/>
                <w:sz w:val="24"/>
                <w:szCs w:val="24"/>
              </w:rPr>
              <m:t>2</m:t>
            </m:r>
          </m:den>
        </m:f>
      </m:oMath>
      <w:r w:rsidR="00D30548" w:rsidRPr="002F0DD8">
        <w:rPr>
          <w:rFonts w:ascii="Times New Roman" w:hAnsi="Times New Roman" w:cs="Times New Roman"/>
          <w:sz w:val="24"/>
          <w:szCs w:val="24"/>
        </w:rPr>
        <w:t xml:space="preserve"> </w:t>
      </w:r>
      <w:r w:rsidRPr="002F0DD8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2F0DD8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="Calibri" w:hAnsi="Cambria Math" w:cs="Times New Roman"/>
            <w:sz w:val="24"/>
            <w:szCs w:val="24"/>
          </w:rPr>
          <m:t>∈</m:t>
        </m:r>
        <m:r>
          <w:rPr>
            <w:rFonts w:ascii="Cambria Math" w:eastAsia="Calibri" w:hAnsi="Cambria Math" w:cs="Times New Roman"/>
            <w:sz w:val="24"/>
            <w:szCs w:val="24"/>
            <w:lang w:val="en-US"/>
          </w:rPr>
          <m:t>Z</m:t>
        </m:r>
      </m:oMath>
      <w:r w:rsidRPr="002F0DD8">
        <w:rPr>
          <w:rFonts w:ascii="Times New Roman" w:hAnsi="Times New Roman" w:cs="Times New Roman"/>
          <w:sz w:val="28"/>
          <w:szCs w:val="28"/>
        </w:rPr>
        <w:t xml:space="preserve"> </w:t>
      </w:r>
      <w:r w:rsidR="004A4D9E" w:rsidRPr="002F0DD8">
        <w:rPr>
          <w:rFonts w:ascii="Times New Roman" w:hAnsi="Times New Roman" w:cs="Times New Roman"/>
          <w:sz w:val="28"/>
          <w:szCs w:val="28"/>
        </w:rPr>
        <w:br w:type="page"/>
      </w:r>
    </w:p>
    <w:p w14:paraId="64E78665" w14:textId="77777777" w:rsidR="004A4D9E" w:rsidRPr="007218F6" w:rsidRDefault="004A4D9E" w:rsidP="004A4D9E">
      <w:pPr>
        <w:numPr>
          <w:ilvl w:val="0"/>
          <w:numId w:val="3"/>
        </w:numPr>
        <w:spacing w:before="120" w:after="0" w:line="300" w:lineRule="auto"/>
        <w:ind w:left="0"/>
        <w:contextualSpacing/>
        <w:jc w:val="both"/>
        <w:rPr>
          <w:rFonts w:ascii="Times New Roman" w:eastAsia="Calibri" w:hAnsi="Times New Roman" w:cs="Times New Roman"/>
          <w:b/>
          <w:sz w:val="24"/>
          <w:szCs w:val="28"/>
        </w:rPr>
      </w:pPr>
      <w:r w:rsidRPr="007218F6">
        <w:rPr>
          <w:rFonts w:ascii="Times New Roman" w:eastAsia="Calibri" w:hAnsi="Times New Roman" w:cs="Times New Roman"/>
          <w:b/>
          <w:sz w:val="24"/>
          <w:szCs w:val="28"/>
        </w:rPr>
        <w:lastRenderedPageBreak/>
        <w:t>Проектирование пользовательского интерфейса</w:t>
      </w:r>
    </w:p>
    <w:p w14:paraId="28DF259E" w14:textId="77777777" w:rsidR="002C5DCD" w:rsidRDefault="004A4D9E" w:rsidP="002C5DCD">
      <w:pPr>
        <w:jc w:val="both"/>
        <w:rPr>
          <w:rFonts w:ascii="Times New Roman" w:eastAsia="Times New Roman" w:hAnsi="Times New Roman" w:cs="Times New Roman"/>
          <w:sz w:val="24"/>
          <w:szCs w:val="16"/>
        </w:rPr>
      </w:pPr>
      <w:r w:rsidRPr="007218F6">
        <w:rPr>
          <w:rFonts w:ascii="Times New Roman" w:eastAsia="Times New Roman" w:hAnsi="Times New Roman" w:cs="Times New Roman"/>
          <w:sz w:val="24"/>
          <w:szCs w:val="16"/>
        </w:rPr>
        <w:t>Внешний вид проекта представлен на рисунке 1, значения измененных свойств компонентов представлены в таблице 1.</w:t>
      </w:r>
    </w:p>
    <w:p w14:paraId="65739A48" w14:textId="76D6C8B8" w:rsidR="002C5DCD" w:rsidRPr="002C5DCD" w:rsidRDefault="002C5DCD" w:rsidP="002C5DCD">
      <w:pPr>
        <w:jc w:val="both"/>
        <w:rPr>
          <w:rFonts w:ascii="Times New Roman" w:eastAsia="Times New Roman" w:hAnsi="Times New Roman" w:cs="Times New Roman"/>
          <w:sz w:val="24"/>
          <w:szCs w:val="16"/>
        </w:rPr>
      </w:pP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A0C9ED1" wp14:editId="66B3A5DF">
                <wp:simplePos x="0" y="0"/>
                <wp:positionH relativeFrom="margin">
                  <wp:posOffset>11430</wp:posOffset>
                </wp:positionH>
                <wp:positionV relativeFrom="paragraph">
                  <wp:posOffset>10160</wp:posOffset>
                </wp:positionV>
                <wp:extent cx="632460" cy="263525"/>
                <wp:effectExtent l="0" t="0" r="0" b="3175"/>
                <wp:wrapNone/>
                <wp:docPr id="27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2460" cy="263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9E26B" w14:textId="77777777" w:rsidR="002C5DCD" w:rsidRPr="008260FF" w:rsidRDefault="002C5DCD" w:rsidP="002C5DCD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Form1</w:t>
                            </w:r>
                          </w:p>
                          <w:p w14:paraId="45002FA9" w14:textId="77777777" w:rsidR="002C5DCD" w:rsidRDefault="002C5DCD" w:rsidP="002C5DC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0C9ED1"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26" type="#_x0000_t202" style="position:absolute;left:0;text-align:left;margin-left:.9pt;margin-top:.8pt;width:49.8pt;height:20.75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" filled="f" stroked="f">
                <v:textbox>
                  <w:txbxContent>
                    <w:p w14:paraId="7DC9E26B" w14:textId="77777777" w:rsidR="002C5DCD" w:rsidRPr="008260FF" w:rsidRDefault="002C5DCD" w:rsidP="002C5DCD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Form1</w:t>
                      </w:r>
                    </w:p>
                    <w:p w14:paraId="45002FA9" w14:textId="77777777" w:rsidR="002C5DCD" w:rsidRDefault="002C5DCD" w:rsidP="002C5DCD"/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7696" behindDoc="1" locked="0" layoutInCell="1" allowOverlap="1" wp14:anchorId="0FEBD869" wp14:editId="42A1EF12">
            <wp:simplePos x="0" y="0"/>
            <wp:positionH relativeFrom="column">
              <wp:posOffset>840105</wp:posOffset>
            </wp:positionH>
            <wp:positionV relativeFrom="paragraph">
              <wp:posOffset>220980</wp:posOffset>
            </wp:positionV>
            <wp:extent cx="4257675" cy="4771390"/>
            <wp:effectExtent l="0" t="0" r="9525" b="0"/>
            <wp:wrapNone/>
            <wp:docPr id="3" name="Рисунок 3" descr="Изображение выглядит как текст, снимок экрана, программное обеспечение, диспле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, снимок экрана, программное обеспечение, дисплей&#10;&#10;Автоматически созданное описание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4771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4F0FC18" w14:textId="4F67019F" w:rsidR="002C5DCD" w:rsidRDefault="002C5DCD" w:rsidP="002C5DCD">
      <w:pPr>
        <w:jc w:val="center"/>
        <w:rPr>
          <w:rFonts w:ascii="Times New Roman" w:eastAsia="Times New Roman" w:hAnsi="Times New Roman" w:cs="Times New Roman"/>
          <w:sz w:val="24"/>
          <w:szCs w:val="16"/>
        </w:rPr>
      </w:pP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D207527" wp14:editId="0CAA5D25">
                <wp:simplePos x="0" y="0"/>
                <wp:positionH relativeFrom="column">
                  <wp:posOffset>-851534</wp:posOffset>
                </wp:positionH>
                <wp:positionV relativeFrom="paragraph">
                  <wp:posOffset>2273300</wp:posOffset>
                </wp:positionV>
                <wp:extent cx="1028700" cy="257175"/>
                <wp:effectExtent l="0" t="0" r="0" b="9525"/>
                <wp:wrapNone/>
                <wp:docPr id="31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314BEC" w14:textId="77777777" w:rsidR="002C5DCD" w:rsidRDefault="002C5DCD" w:rsidP="002C5DCD">
                            <w:proofErr w:type="spellStart"/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alfaTextBo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207527" id="Text Box 8" o:spid="_x0000_s1027" type="#_x0000_t202" style="position:absolute;left:0;text-align:left;margin-left:-67.05pt;margin-top:179pt;width:81pt;height:20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" filled="f" stroked="f">
                <v:textbox>
                  <w:txbxContent>
                    <w:p w14:paraId="33314BEC" w14:textId="77777777" w:rsidR="002C5DCD" w:rsidRDefault="002C5DCD" w:rsidP="002C5DCD">
                      <w:proofErr w:type="spellStart"/>
                      <w:r>
                        <w:rPr>
                          <w:sz w:val="26"/>
                          <w:szCs w:val="26"/>
                          <w:lang w:val="en-US"/>
                        </w:rPr>
                        <w:t>alfaTextBo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76672" behindDoc="0" locked="0" layoutInCell="1" allowOverlap="1" wp14:anchorId="78FDCFED" wp14:editId="3C1EBD4B">
                <wp:simplePos x="0" y="0"/>
                <wp:positionH relativeFrom="margin">
                  <wp:posOffset>-784225</wp:posOffset>
                </wp:positionH>
                <wp:positionV relativeFrom="paragraph">
                  <wp:posOffset>2543119</wp:posOffset>
                </wp:positionV>
                <wp:extent cx="1896159" cy="5024"/>
                <wp:effectExtent l="0" t="0" r="27940" b="33655"/>
                <wp:wrapNone/>
                <wp:docPr id="1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96159" cy="502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09309E90" id="Line 2" o:spid="_x0000_s1026" style="position:absolute;flip:y;z-index:25167667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page;mso-height-relative:page" from="-61.75pt,200.25pt" to="87.55pt,20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">
                <w10:wrap anchorx="margin"/>
              </v:lin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70528" behindDoc="0" locked="0" layoutInCell="1" allowOverlap="1" wp14:anchorId="0250CC61" wp14:editId="70BD4874">
                <wp:simplePos x="0" y="0"/>
                <wp:positionH relativeFrom="margin">
                  <wp:posOffset>-77677</wp:posOffset>
                </wp:positionH>
                <wp:positionV relativeFrom="paragraph">
                  <wp:posOffset>2309722</wp:posOffset>
                </wp:positionV>
                <wp:extent cx="1157827" cy="0"/>
                <wp:effectExtent l="0" t="0" r="0" b="0"/>
                <wp:wrapNone/>
                <wp:docPr id="4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578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28B74516" id="Line 2" o:spid="_x0000_s1026" style="position:absolute;flip:y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page;mso-height-relative:page" from="-6.1pt,181.85pt" to="85.05pt,18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">
                <w10:wrap anchorx="margin"/>
              </v:lin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8917238" wp14:editId="6ED7A449">
                <wp:simplePos x="0" y="0"/>
                <wp:positionH relativeFrom="margin">
                  <wp:posOffset>-105897</wp:posOffset>
                </wp:positionH>
                <wp:positionV relativeFrom="paragraph">
                  <wp:posOffset>2024380</wp:posOffset>
                </wp:positionV>
                <wp:extent cx="685800" cy="306070"/>
                <wp:effectExtent l="0" t="0" r="0" b="0"/>
                <wp:wrapNone/>
                <wp:docPr id="34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3060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53A7B4C" w14:textId="77777777" w:rsidR="002C5DCD" w:rsidRPr="008260FF" w:rsidRDefault="002C5DCD" w:rsidP="002C5DCD">
                            <w:pPr>
                              <w:jc w:val="both"/>
                              <w:rPr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label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>1</w:t>
                            </w:r>
                          </w:p>
                          <w:p w14:paraId="2F98CEEE" w14:textId="77777777" w:rsidR="002C5DCD" w:rsidRDefault="002C5DCD" w:rsidP="002C5DC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917238" id="Text Box 7" o:spid="_x0000_s1028" type="#_x0000_t202" style="position:absolute;left:0;text-align:left;margin-left:-8.35pt;margin-top:159.4pt;width:54pt;height:24.1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" filled="f" stroked="f">
                <v:textbox>
                  <w:txbxContent>
                    <w:p w14:paraId="053A7B4C" w14:textId="77777777" w:rsidR="002C5DCD" w:rsidRPr="008260FF" w:rsidRDefault="002C5DCD" w:rsidP="002C5DCD">
                      <w:pPr>
                        <w:jc w:val="both"/>
                        <w:rPr>
                          <w:sz w:val="26"/>
                          <w:szCs w:val="26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label</w:t>
                      </w:r>
                      <w:r>
                        <w:rPr>
                          <w:sz w:val="26"/>
                          <w:szCs w:val="26"/>
                        </w:rPr>
                        <w:t>1</w:t>
                      </w:r>
                    </w:p>
                    <w:p w14:paraId="2F98CEEE" w14:textId="77777777" w:rsidR="002C5DCD" w:rsidRDefault="002C5DCD" w:rsidP="002C5DCD"/>
                  </w:txbxContent>
                </v:textbox>
                <w10:wrap anchorx="margin"/>
              </v:shap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1C66B78" wp14:editId="1415CA9D">
                <wp:simplePos x="0" y="0"/>
                <wp:positionH relativeFrom="leftMargin">
                  <wp:posOffset>222885</wp:posOffset>
                </wp:positionH>
                <wp:positionV relativeFrom="paragraph">
                  <wp:posOffset>3941283</wp:posOffset>
                </wp:positionV>
                <wp:extent cx="712381" cy="306070"/>
                <wp:effectExtent l="0" t="0" r="0" b="0"/>
                <wp:wrapNone/>
                <wp:docPr id="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2381" cy="3060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73C68" w14:textId="77777777" w:rsidR="002C5DCD" w:rsidRPr="003C6465" w:rsidRDefault="002C5DCD" w:rsidP="002C5DCD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z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>2</w:t>
                            </w: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Label</w:t>
                            </w:r>
                          </w:p>
                          <w:p w14:paraId="0BE52140" w14:textId="77777777" w:rsidR="002C5DCD" w:rsidRDefault="002C5DCD" w:rsidP="002C5DC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C66B78" id="_x0000_s1029" type="#_x0000_t202" style="position:absolute;left:0;text-align:left;margin-left:17.55pt;margin-top:310.35pt;width:56.1pt;height:24.1pt;z-index:25166950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" filled="f" stroked="f">
                <v:textbox>
                  <w:txbxContent>
                    <w:p w14:paraId="14473C68" w14:textId="77777777" w:rsidR="002C5DCD" w:rsidRPr="003C6465" w:rsidRDefault="002C5DCD" w:rsidP="002C5DCD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z</w:t>
                      </w:r>
                      <w:r>
                        <w:rPr>
                          <w:sz w:val="26"/>
                          <w:szCs w:val="26"/>
                        </w:rPr>
                        <w:t>2</w:t>
                      </w:r>
                      <w:r>
                        <w:rPr>
                          <w:sz w:val="26"/>
                          <w:szCs w:val="26"/>
                          <w:lang w:val="en-US"/>
                        </w:rPr>
                        <w:t>Label</w:t>
                      </w:r>
                    </w:p>
                    <w:p w14:paraId="0BE52140" w14:textId="77777777" w:rsidR="002C5DCD" w:rsidRDefault="002C5DCD" w:rsidP="002C5DCD"/>
                  </w:txbxContent>
                </v:textbox>
                <w10:wrap anchorx="margin"/>
              </v:shap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1" allowOverlap="1" wp14:anchorId="230AB1B8" wp14:editId="6C509AA9">
                <wp:simplePos x="0" y="0"/>
                <wp:positionH relativeFrom="column">
                  <wp:posOffset>-835586</wp:posOffset>
                </wp:positionH>
                <wp:positionV relativeFrom="paragraph">
                  <wp:posOffset>4260924</wp:posOffset>
                </wp:positionV>
                <wp:extent cx="1928140" cy="0"/>
                <wp:effectExtent l="0" t="0" r="0" b="0"/>
                <wp:wrapNone/>
                <wp:docPr id="37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281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6B88AE45" id="Line 6" o:spid="_x0000_s1026" style="position:absolute;flip:x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65.8pt,335.5pt" to="86pt,33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"/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B4A35C9" wp14:editId="18FE4B8B">
                <wp:simplePos x="0" y="0"/>
                <wp:positionH relativeFrom="column">
                  <wp:posOffset>-55024</wp:posOffset>
                </wp:positionH>
                <wp:positionV relativeFrom="paragraph">
                  <wp:posOffset>3615320</wp:posOffset>
                </wp:positionV>
                <wp:extent cx="861237" cy="306070"/>
                <wp:effectExtent l="0" t="0" r="0" b="0"/>
                <wp:wrapNone/>
                <wp:docPr id="11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1237" cy="3060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3941F4" w14:textId="77777777" w:rsidR="002C5DCD" w:rsidRPr="003C6465" w:rsidRDefault="002C5DCD" w:rsidP="002C5DCD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z1Label</w:t>
                            </w:r>
                          </w:p>
                          <w:p w14:paraId="5FA42633" w14:textId="77777777" w:rsidR="002C5DCD" w:rsidRDefault="002C5DCD" w:rsidP="002C5DC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4A35C9" id="_x0000_s1030" type="#_x0000_t202" style="position:absolute;left:0;text-align:left;margin-left:-4.35pt;margin-top:284.65pt;width:67.8pt;height:24.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" filled="f" stroked="f">
                <v:textbox>
                  <w:txbxContent>
                    <w:p w14:paraId="703941F4" w14:textId="77777777" w:rsidR="002C5DCD" w:rsidRPr="003C6465" w:rsidRDefault="002C5DCD" w:rsidP="002C5DCD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z1Label</w:t>
                      </w:r>
                    </w:p>
                    <w:p w14:paraId="5FA42633" w14:textId="77777777" w:rsidR="002C5DCD" w:rsidRDefault="002C5DCD" w:rsidP="002C5DCD"/>
                  </w:txbxContent>
                </v:textbox>
              </v:shap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6EA4E025" wp14:editId="4637E4AD">
                <wp:simplePos x="0" y="0"/>
                <wp:positionH relativeFrom="column">
                  <wp:posOffset>-33817</wp:posOffset>
                </wp:positionH>
                <wp:positionV relativeFrom="paragraph">
                  <wp:posOffset>3957955</wp:posOffset>
                </wp:positionV>
                <wp:extent cx="1084521" cy="0"/>
                <wp:effectExtent l="0" t="0" r="0" b="0"/>
                <wp:wrapNone/>
                <wp:docPr id="36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4521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420D00FB" id="Line 4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65pt,311.65pt" to="82.75pt,3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"/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67456" behindDoc="0" locked="0" layoutInCell="1" allowOverlap="1" wp14:anchorId="04306EC0" wp14:editId="15E75FF4">
                <wp:simplePos x="0" y="0"/>
                <wp:positionH relativeFrom="column">
                  <wp:posOffset>4182981</wp:posOffset>
                </wp:positionH>
                <wp:positionV relativeFrom="paragraph">
                  <wp:posOffset>1857967</wp:posOffset>
                </wp:positionV>
                <wp:extent cx="1307805" cy="499686"/>
                <wp:effectExtent l="0" t="0" r="26035" b="34290"/>
                <wp:wrapNone/>
                <wp:docPr id="51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07805" cy="49968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1A084AA2" id="Line 5" o:spid="_x0000_s1026" style="position:absolute;flip:x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29.35pt,146.3pt" to="432.35pt,18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"/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F6FA933" wp14:editId="39BAD2CF">
                <wp:simplePos x="0" y="0"/>
                <wp:positionH relativeFrom="column">
                  <wp:posOffset>5065395</wp:posOffset>
                </wp:positionH>
                <wp:positionV relativeFrom="paragraph">
                  <wp:posOffset>2282663</wp:posOffset>
                </wp:positionV>
                <wp:extent cx="1346835" cy="298450"/>
                <wp:effectExtent l="0" t="0" r="0" b="6350"/>
                <wp:wrapNone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6835" cy="298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195606" w14:textId="77777777" w:rsidR="002C5DCD" w:rsidRPr="008260FF" w:rsidRDefault="002C5DCD" w:rsidP="002C5DCD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gradRadioButton</w:t>
                            </w:r>
                            <w:proofErr w:type="spellEnd"/>
                          </w:p>
                          <w:p w14:paraId="0A06249C" w14:textId="77777777" w:rsidR="002C5DCD" w:rsidRDefault="002C5DCD" w:rsidP="002C5DC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6FA933" id="_x0000_s1031" type="#_x0000_t202" style="position:absolute;left:0;text-align:left;margin-left:398.85pt;margin-top:179.75pt;width:106.05pt;height:23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" filled="f" stroked="f">
                <v:textbox>
                  <w:txbxContent>
                    <w:p w14:paraId="7F195606" w14:textId="77777777" w:rsidR="002C5DCD" w:rsidRPr="008260FF" w:rsidRDefault="002C5DCD" w:rsidP="002C5DCD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proofErr w:type="spellStart"/>
                      <w:r>
                        <w:rPr>
                          <w:sz w:val="26"/>
                          <w:szCs w:val="26"/>
                          <w:lang w:val="en-US"/>
                        </w:rPr>
                        <w:t>gradRadioButton</w:t>
                      </w:r>
                      <w:proofErr w:type="spellEnd"/>
                    </w:p>
                    <w:p w14:paraId="0A06249C" w14:textId="77777777" w:rsidR="002C5DCD" w:rsidRDefault="002C5DCD" w:rsidP="002C5DCD"/>
                  </w:txbxContent>
                </v:textbox>
              </v:shap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F361B67" wp14:editId="69C60DD7">
                <wp:simplePos x="0" y="0"/>
                <wp:positionH relativeFrom="column">
                  <wp:posOffset>5076116</wp:posOffset>
                </wp:positionH>
                <wp:positionV relativeFrom="paragraph">
                  <wp:posOffset>2644775</wp:posOffset>
                </wp:positionV>
                <wp:extent cx="1269365" cy="266700"/>
                <wp:effectExtent l="0" t="0" r="0" b="0"/>
                <wp:wrapNone/>
                <wp:docPr id="5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6936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8B73509" w14:textId="77777777" w:rsidR="002C5DCD" w:rsidRPr="008260FF" w:rsidRDefault="002C5DCD" w:rsidP="002C5DCD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radRadioButton</w:t>
                            </w:r>
                            <w:proofErr w:type="spellEnd"/>
                          </w:p>
                          <w:p w14:paraId="177A753C" w14:textId="77777777" w:rsidR="002C5DCD" w:rsidRDefault="002C5DCD" w:rsidP="002C5DC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361B67" id="_x0000_s1032" type="#_x0000_t202" style="position:absolute;left:0;text-align:left;margin-left:399.7pt;margin-top:208.25pt;width:99.95pt;height:21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" filled="f" stroked="f">
                <v:textbox>
                  <w:txbxContent>
                    <w:p w14:paraId="28B73509" w14:textId="77777777" w:rsidR="002C5DCD" w:rsidRPr="008260FF" w:rsidRDefault="002C5DCD" w:rsidP="002C5DCD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proofErr w:type="spellStart"/>
                      <w:r>
                        <w:rPr>
                          <w:sz w:val="26"/>
                          <w:szCs w:val="26"/>
                          <w:lang w:val="en-US"/>
                        </w:rPr>
                        <w:t>radRadioButton</w:t>
                      </w:r>
                      <w:proofErr w:type="spellEnd"/>
                    </w:p>
                    <w:p w14:paraId="177A753C" w14:textId="77777777" w:rsidR="002C5DCD" w:rsidRDefault="002C5DCD" w:rsidP="002C5DCD"/>
                  </w:txbxContent>
                </v:textbox>
              </v:shap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68480" behindDoc="0" locked="0" layoutInCell="1" allowOverlap="1" wp14:anchorId="6E0DDF9F" wp14:editId="2548D3E5">
                <wp:simplePos x="0" y="0"/>
                <wp:positionH relativeFrom="column">
                  <wp:posOffset>4139565</wp:posOffset>
                </wp:positionH>
                <wp:positionV relativeFrom="paragraph">
                  <wp:posOffset>2908618</wp:posOffset>
                </wp:positionV>
                <wp:extent cx="2052638" cy="0"/>
                <wp:effectExtent l="0" t="0" r="0" b="0"/>
                <wp:wrapNone/>
                <wp:docPr id="53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5263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7D962BB0" id="Line 5" o:spid="_x0000_s1026" style="position:absolute;flip:x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25.95pt,229.05pt" to="487.6pt,2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"/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75F5B8DA" wp14:editId="6EC17A07">
                <wp:simplePos x="0" y="0"/>
                <wp:positionH relativeFrom="column">
                  <wp:posOffset>4144327</wp:posOffset>
                </wp:positionH>
                <wp:positionV relativeFrom="paragraph">
                  <wp:posOffset>2587625</wp:posOffset>
                </wp:positionV>
                <wp:extent cx="2067877" cy="19050"/>
                <wp:effectExtent l="0" t="0" r="27940" b="19050"/>
                <wp:wrapNone/>
                <wp:docPr id="9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67877" cy="19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5B5E03FA" id="Line 5" o:spid="_x0000_s1026" style="position:absolute;flip:x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26.3pt,203.75pt" to="489.1pt,20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"/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73620C" wp14:editId="58851171">
                <wp:simplePos x="0" y="0"/>
                <wp:positionH relativeFrom="column">
                  <wp:posOffset>-121758</wp:posOffset>
                </wp:positionH>
                <wp:positionV relativeFrom="paragraph">
                  <wp:posOffset>490855</wp:posOffset>
                </wp:positionV>
                <wp:extent cx="1148080" cy="342900"/>
                <wp:effectExtent l="0" t="0" r="0" b="0"/>
                <wp:wrapNone/>
                <wp:docPr id="32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808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F045E7" w14:textId="77777777" w:rsidR="002C5DCD" w:rsidRPr="008260FF" w:rsidRDefault="002C5DCD" w:rsidP="002C5DCD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pictureBox1</w:t>
                            </w:r>
                          </w:p>
                          <w:p w14:paraId="4FB69738" w14:textId="77777777" w:rsidR="002C5DCD" w:rsidRDefault="002C5DCD" w:rsidP="002C5DC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73620C" id="_x0000_s1033" type="#_x0000_t202" style="position:absolute;left:0;text-align:left;margin-left:-9.6pt;margin-top:38.65pt;width:90.4pt;height:2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" filled="f" stroked="f">
                <v:textbox>
                  <w:txbxContent>
                    <w:p w14:paraId="4FF045E7" w14:textId="77777777" w:rsidR="002C5DCD" w:rsidRPr="008260FF" w:rsidRDefault="002C5DCD" w:rsidP="002C5DCD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pictureBox1</w:t>
                      </w:r>
                    </w:p>
                    <w:p w14:paraId="4FB69738" w14:textId="77777777" w:rsidR="002C5DCD" w:rsidRDefault="002C5DCD" w:rsidP="002C5DCD"/>
                  </w:txbxContent>
                </v:textbox>
              </v:shap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03FB06E7" wp14:editId="50448024">
                <wp:simplePos x="0" y="0"/>
                <wp:positionH relativeFrom="column">
                  <wp:posOffset>-27467</wp:posOffset>
                </wp:positionH>
                <wp:positionV relativeFrom="paragraph">
                  <wp:posOffset>776605</wp:posOffset>
                </wp:positionV>
                <wp:extent cx="1267460" cy="0"/>
                <wp:effectExtent l="0" t="0" r="0" b="0"/>
                <wp:wrapNone/>
                <wp:docPr id="39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674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5EEA6161" id="Line 5" o:spid="_x0000_s1026" style="position:absolute;flip:x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15pt,61.15pt" to="97.65pt,6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"/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6EF4D611" wp14:editId="41C54715">
                <wp:simplePos x="0" y="0"/>
                <wp:positionH relativeFrom="margin">
                  <wp:align>left</wp:align>
                </wp:positionH>
                <wp:positionV relativeFrom="paragraph">
                  <wp:posOffset>92075</wp:posOffset>
                </wp:positionV>
                <wp:extent cx="852170" cy="0"/>
                <wp:effectExtent l="0" t="0" r="0" b="0"/>
                <wp:wrapNone/>
                <wp:docPr id="26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521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691CC350" id="Line 5" o:spid="_x0000_s1026" style="position:absolute;flip:x;z-index:251671552;visibility:visible;mso-wrap-style:square;mso-width-percent:0;mso-height-percent:0;mso-wrap-distance-left:9pt;mso-wrap-distance-top:-3e-5mm;mso-wrap-distance-right:9pt;mso-wrap-distance-bottom:-3e-5mm;mso-position-horizontal:left;mso-position-horizontal-relative:margin;mso-position-vertical:absolute;mso-position-vertical-relative:text;mso-width-percent:0;mso-height-percent:0;mso-width-relative:page;mso-height-relative:page" from="0,7.25pt" to="67.1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">
                <w10:wrap anchorx="margin"/>
              </v:line>
            </w:pict>
          </mc:Fallback>
        </mc:AlternateContent>
      </w:r>
    </w:p>
    <w:p w14:paraId="4C03EE86" w14:textId="257DBA37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4DE2614C" w14:textId="77777777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00BB798E" w14:textId="0D86684D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3332E101" w14:textId="77777777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41EEA17B" w14:textId="3DB610AC" w:rsidR="002C5DCD" w:rsidRPr="002C5DCD" w:rsidRDefault="00913B23" w:rsidP="002C5DCD">
      <w:pPr>
        <w:rPr>
          <w:rFonts w:ascii="Times New Roman" w:eastAsia="Times New Roman" w:hAnsi="Times New Roman" w:cs="Times New Roman"/>
          <w:sz w:val="24"/>
          <w:szCs w:val="16"/>
        </w:rPr>
      </w:pP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68D59FE" wp14:editId="0202770C">
                <wp:simplePos x="0" y="0"/>
                <wp:positionH relativeFrom="column">
                  <wp:posOffset>5396865</wp:posOffset>
                </wp:positionH>
                <wp:positionV relativeFrom="paragraph">
                  <wp:posOffset>118110</wp:posOffset>
                </wp:positionV>
                <wp:extent cx="961390" cy="342900"/>
                <wp:effectExtent l="0" t="0" r="0" b="0"/>
                <wp:wrapNone/>
                <wp:docPr id="256734008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139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7C4D6CC" w14:textId="77777777" w:rsidR="00913B23" w:rsidRPr="008260FF" w:rsidRDefault="00913B23" w:rsidP="00913B23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groupBox1</w:t>
                            </w:r>
                          </w:p>
                          <w:p w14:paraId="25710E14" w14:textId="77777777" w:rsidR="00913B23" w:rsidRDefault="00913B23" w:rsidP="00913B2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8D59FE" id="_x0000_s1034" type="#_x0000_t202" style="position:absolute;margin-left:424.95pt;margin-top:9.3pt;width:75.7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" filled="f" stroked="f">
                <v:textbox>
                  <w:txbxContent>
                    <w:p w14:paraId="07C4D6CC" w14:textId="77777777" w:rsidR="00913B23" w:rsidRPr="008260FF" w:rsidRDefault="00913B23" w:rsidP="00913B23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groupBox1</w:t>
                      </w:r>
                    </w:p>
                    <w:p w14:paraId="25710E14" w14:textId="77777777" w:rsidR="00913B23" w:rsidRDefault="00913B23" w:rsidP="00913B23"/>
                  </w:txbxContent>
                </v:textbox>
              </v:shape>
            </w:pict>
          </mc:Fallback>
        </mc:AlternateContent>
      </w:r>
    </w:p>
    <w:p w14:paraId="7AB5C0E9" w14:textId="10045DDF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29B6AF45" w14:textId="39104F29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606EB106" w14:textId="72DE30C4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118A0D8C" w14:textId="6864F0F0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78366994" w14:textId="354634B7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5A7D5C08" w14:textId="2F2E867E" w:rsidR="002C5DCD" w:rsidRPr="002C5DCD" w:rsidRDefault="002C5DCD" w:rsidP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1640961F" w14:textId="34F5EFBD" w:rsidR="002C5DCD" w:rsidRDefault="00913B23" w:rsidP="002C5DCD">
      <w:pPr>
        <w:rPr>
          <w:rFonts w:ascii="Times New Roman" w:eastAsia="Times New Roman" w:hAnsi="Times New Roman" w:cs="Times New Roman"/>
          <w:sz w:val="24"/>
          <w:szCs w:val="16"/>
        </w:rPr>
      </w:pP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94C96CA" wp14:editId="329C14C1">
                <wp:simplePos x="0" y="0"/>
                <wp:positionH relativeFrom="column">
                  <wp:posOffset>5332095</wp:posOffset>
                </wp:positionH>
                <wp:positionV relativeFrom="paragraph">
                  <wp:posOffset>266700</wp:posOffset>
                </wp:positionV>
                <wp:extent cx="961390" cy="342900"/>
                <wp:effectExtent l="0" t="0" r="0" b="0"/>
                <wp:wrapNone/>
                <wp:docPr id="46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139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B1B27E" w14:textId="71E3B201" w:rsidR="002C5DCD" w:rsidRDefault="00913B23" w:rsidP="002C5DCD">
                            <w:proofErr w:type="spellStart"/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calcButton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4C96CA" id="_x0000_s1035" type="#_x0000_t202" style="position:absolute;margin-left:419.85pt;margin-top:21pt;width:75.7pt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" filled="f" stroked="f">
                <v:textbox>
                  <w:txbxContent>
                    <w:p w14:paraId="1FB1B27E" w14:textId="71E3B201" w:rsidR="002C5DCD" w:rsidRDefault="00913B23" w:rsidP="002C5DCD">
                      <w:proofErr w:type="spellStart"/>
                      <w:r>
                        <w:rPr>
                          <w:sz w:val="26"/>
                          <w:szCs w:val="26"/>
                          <w:lang w:val="en-US"/>
                        </w:rPr>
                        <w:t>calcButton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79744" behindDoc="0" locked="0" layoutInCell="1" allowOverlap="1" wp14:anchorId="02D17DDB" wp14:editId="00A4FC95">
                <wp:simplePos x="0" y="0"/>
                <wp:positionH relativeFrom="column">
                  <wp:posOffset>3369945</wp:posOffset>
                </wp:positionH>
                <wp:positionV relativeFrom="paragraph">
                  <wp:posOffset>44450</wp:posOffset>
                </wp:positionV>
                <wp:extent cx="2016760" cy="528320"/>
                <wp:effectExtent l="0" t="0" r="21590" b="24130"/>
                <wp:wrapNone/>
                <wp:docPr id="265376096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16760" cy="5283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line w14:anchorId="56948ADC" id="Line 5" o:spid="_x0000_s1026" style="position:absolute;flip:x y;z-index:2516797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5.35pt,3.5pt" to="424.15pt,4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"/>
            </w:pict>
          </mc:Fallback>
        </mc:AlternateContent>
      </w:r>
    </w:p>
    <w:p w14:paraId="46CBD65D" w14:textId="56C093E0" w:rsidR="002C5DCD" w:rsidRPr="002C5DCD" w:rsidRDefault="002C5DCD" w:rsidP="002C5DCD">
      <w:pPr>
        <w:tabs>
          <w:tab w:val="left" w:pos="1236"/>
        </w:tabs>
        <w:rPr>
          <w:rFonts w:ascii="Times New Roman" w:eastAsia="Times New Roman" w:hAnsi="Times New Roman" w:cs="Times New Roman"/>
          <w:sz w:val="24"/>
          <w:szCs w:val="16"/>
        </w:rPr>
      </w:pPr>
      <w:r>
        <w:rPr>
          <w:rFonts w:ascii="Times New Roman" w:eastAsia="Times New Roman" w:hAnsi="Times New Roman" w:cs="Times New Roman"/>
          <w:sz w:val="24"/>
          <w:szCs w:val="16"/>
        </w:rPr>
        <w:tab/>
      </w:r>
    </w:p>
    <w:p w14:paraId="733AF572" w14:textId="6AB56AAC" w:rsidR="002C5DCD" w:rsidRDefault="002C5DCD" w:rsidP="00593DE0">
      <w:pPr>
        <w:jc w:val="both"/>
        <w:rPr>
          <w:rFonts w:ascii="Times New Roman" w:eastAsia="Times New Roman" w:hAnsi="Times New Roman" w:cs="Times New Roman"/>
          <w:sz w:val="24"/>
          <w:szCs w:val="16"/>
        </w:rPr>
      </w:pPr>
    </w:p>
    <w:p w14:paraId="4F731E4A" w14:textId="77777777" w:rsidR="00DC77AC" w:rsidRDefault="00DC77AC" w:rsidP="00D627B6">
      <w:pPr>
        <w:spacing w:after="360" w:line="24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236A7B98" w14:textId="0C6D12B3" w:rsidR="002C5DCD" w:rsidRDefault="00DC77AC" w:rsidP="002C5DCD">
      <w:pPr>
        <w:jc w:val="center"/>
        <w:rPr>
          <w:rFonts w:ascii="Times New Roman" w:eastAsia="Times New Roman" w:hAnsi="Times New Roman" w:cs="Times New Roman"/>
          <w:sz w:val="24"/>
          <w:szCs w:val="16"/>
        </w:rPr>
      </w:pPr>
      <w:r w:rsidRPr="000E66ED">
        <w:rPr>
          <w:rFonts w:ascii="Times New Roman" w:eastAsia="Times New Roman" w:hAnsi="Times New Roman" w:cs="Times New Roman"/>
          <w:bCs/>
          <w:sz w:val="24"/>
          <w:szCs w:val="24"/>
        </w:rPr>
        <w:t>Рис. 1.</w:t>
      </w:r>
      <w:r w:rsidRPr="000E66E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</w:t>
      </w:r>
      <w:r w:rsidRPr="000E66ED">
        <w:rPr>
          <w:rFonts w:ascii="Times New Roman" w:eastAsia="Times New Roman" w:hAnsi="Times New Roman" w:cs="Times New Roman"/>
          <w:bCs/>
          <w:sz w:val="24"/>
          <w:szCs w:val="24"/>
        </w:rPr>
        <w:t>Форма программы.</w:t>
      </w:r>
    </w:p>
    <w:p w14:paraId="060D6868" w14:textId="00884C7F" w:rsidR="002C5DCD" w:rsidRPr="002C5DCD" w:rsidRDefault="002C5DCD" w:rsidP="002C5DCD">
      <w:pPr>
        <w:numPr>
          <w:ilvl w:val="0"/>
          <w:numId w:val="3"/>
        </w:numPr>
        <w:spacing w:before="4320" w:after="0" w:line="240" w:lineRule="auto"/>
        <w:ind w:left="0" w:hanging="357"/>
        <w:contextualSpacing/>
        <w:rPr>
          <w:rFonts w:ascii="Times New Roman" w:eastAsia="Calibri" w:hAnsi="Times New Roman" w:cs="Times New Roman"/>
          <w:b/>
          <w:bCs/>
          <w:color w:val="000000"/>
        </w:rPr>
      </w:pPr>
      <w:r w:rsidRPr="002C5DCD">
        <w:rPr>
          <w:rFonts w:ascii="Times New Roman" w:eastAsia="Calibri" w:hAnsi="Times New Roman" w:cs="Times New Roman"/>
          <w:b/>
          <w:bCs/>
          <w:color w:val="000000"/>
        </w:rPr>
        <w:t xml:space="preserve">Свойства компонентов </w:t>
      </w:r>
      <w:r w:rsidRPr="00930468"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  <w:t>формы</w:t>
      </w:r>
    </w:p>
    <w:p w14:paraId="4B6B02B8" w14:textId="77777777" w:rsidR="002C5DCD" w:rsidRPr="00930468" w:rsidRDefault="002C5DCD" w:rsidP="002C5DCD">
      <w:pPr>
        <w:spacing w:after="120"/>
        <w:jc w:val="center"/>
        <w:rPr>
          <w:rFonts w:ascii="Times New Roman" w:hAnsi="Times New Roman" w:cs="Times New Roman"/>
          <w:sz w:val="24"/>
          <w:szCs w:val="24"/>
        </w:rPr>
      </w:pPr>
      <w:r w:rsidRPr="00930468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:</w:t>
      </w:r>
    </w:p>
    <w:p w14:paraId="63543BBC" w14:textId="6CD4CCA5" w:rsidR="002C5DCD" w:rsidRPr="00930468" w:rsidRDefault="002C5DCD" w:rsidP="002C5DCD">
      <w:pPr>
        <w:spacing w:after="120"/>
        <w:jc w:val="right"/>
        <w:rPr>
          <w:rFonts w:ascii="Times New Roman" w:hAnsi="Times New Roman" w:cs="Times New Roman"/>
          <w:sz w:val="24"/>
          <w:szCs w:val="24"/>
        </w:rPr>
      </w:pPr>
      <w:r w:rsidRPr="00930468">
        <w:rPr>
          <w:rFonts w:ascii="Times New Roman" w:hAnsi="Times New Roman" w:cs="Times New Roman"/>
          <w:i/>
          <w:sz w:val="24"/>
          <w:szCs w:val="24"/>
        </w:rPr>
        <w:t xml:space="preserve">Таблица 1. </w:t>
      </w:r>
      <w:r w:rsidR="00930468">
        <w:rPr>
          <w:rFonts w:ascii="Times New Roman" w:hAnsi="Times New Roman" w:cs="Times New Roman"/>
          <w:i/>
          <w:sz w:val="24"/>
          <w:szCs w:val="24"/>
        </w:rPr>
        <w:t>Свойства компон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3"/>
        <w:gridCol w:w="2562"/>
        <w:gridCol w:w="4880"/>
      </w:tblGrid>
      <w:tr w:rsidR="002C5DCD" w:rsidRPr="002C5DCD" w14:paraId="6F84B341" w14:textId="77777777" w:rsidTr="00B5074E"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494E8" w14:textId="77777777" w:rsidR="002C5DCD" w:rsidRPr="002C5DCD" w:rsidRDefault="002C5DCD" w:rsidP="00B5074E">
            <w:pPr>
              <w:jc w:val="center"/>
              <w:rPr>
                <w:rFonts w:ascii="Times New Roman" w:hAnsi="Times New Roman" w:cs="Times New Roman"/>
                <w:b/>
                <w:szCs w:val="26"/>
              </w:rPr>
            </w:pPr>
            <w:r w:rsidRPr="002C5DCD">
              <w:rPr>
                <w:rFonts w:ascii="Times New Roman" w:hAnsi="Times New Roman" w:cs="Times New Roman"/>
                <w:b/>
                <w:szCs w:val="26"/>
              </w:rPr>
              <w:t>Название компонента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515A8D" w14:textId="77777777" w:rsidR="002C5DCD" w:rsidRPr="002C5DCD" w:rsidRDefault="002C5DCD" w:rsidP="00B5074E">
            <w:pPr>
              <w:jc w:val="center"/>
              <w:rPr>
                <w:rFonts w:ascii="Times New Roman" w:hAnsi="Times New Roman" w:cs="Times New Roman"/>
                <w:b/>
                <w:szCs w:val="26"/>
              </w:rPr>
            </w:pPr>
            <w:r w:rsidRPr="002C5DCD">
              <w:rPr>
                <w:rFonts w:ascii="Times New Roman" w:hAnsi="Times New Roman" w:cs="Times New Roman"/>
                <w:b/>
                <w:szCs w:val="26"/>
              </w:rPr>
              <w:t>Свойства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0BBDFF" w14:textId="77777777" w:rsidR="002C5DCD" w:rsidRPr="002C5DCD" w:rsidRDefault="002C5DCD" w:rsidP="00B5074E">
            <w:pPr>
              <w:jc w:val="center"/>
              <w:rPr>
                <w:rFonts w:ascii="Times New Roman" w:hAnsi="Times New Roman" w:cs="Times New Roman"/>
                <w:b/>
                <w:szCs w:val="26"/>
              </w:rPr>
            </w:pPr>
            <w:r w:rsidRPr="002C5DCD">
              <w:rPr>
                <w:rFonts w:ascii="Times New Roman" w:hAnsi="Times New Roman" w:cs="Times New Roman"/>
                <w:b/>
                <w:szCs w:val="26"/>
              </w:rPr>
              <w:t>Значения</w:t>
            </w:r>
          </w:p>
        </w:tc>
      </w:tr>
      <w:tr w:rsidR="00823502" w:rsidRPr="002C5DCD" w14:paraId="36B06790" w14:textId="77777777" w:rsidTr="00011E28">
        <w:tc>
          <w:tcPr>
            <w:tcW w:w="19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0DDB9BA" w14:textId="649D731D" w:rsidR="00823502" w:rsidRPr="002C5DCD" w:rsidRDefault="00823502" w:rsidP="00313DBB">
            <w:pPr>
              <w:rPr>
                <w:rFonts w:ascii="Times New Roman" w:hAnsi="Times New Roman" w:cs="Times New Roman"/>
                <w:szCs w:val="26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F</w:t>
            </w: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orm</w:t>
            </w:r>
            <w:r w:rsidRPr="002C5DCD">
              <w:rPr>
                <w:rFonts w:ascii="Times New Roman" w:hAnsi="Times New Roman" w:cs="Times New Roman"/>
                <w:szCs w:val="26"/>
              </w:rPr>
              <w:t>1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AEAD0" w14:textId="77777777" w:rsidR="00823502" w:rsidRPr="002C5DCD" w:rsidRDefault="00823502" w:rsidP="00B5074E">
            <w:pPr>
              <w:rPr>
                <w:rFonts w:ascii="Times New Roman" w:hAnsi="Times New Roman" w:cs="Times New Roman"/>
                <w:szCs w:val="26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Tex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7F0A06" w14:textId="6558105E" w:rsidR="00823502" w:rsidRPr="002C5DCD" w:rsidRDefault="00823502" w:rsidP="00B5074E">
            <w:pPr>
              <w:rPr>
                <w:rFonts w:ascii="Times New Roman" w:hAnsi="Times New Roman" w:cs="Times New Roman"/>
                <w:szCs w:val="26"/>
              </w:rPr>
            </w:pPr>
            <w:r>
              <w:rPr>
                <w:rFonts w:ascii="Times New Roman" w:hAnsi="Times New Roman" w:cs="Times New Roman"/>
                <w:szCs w:val="26"/>
              </w:rPr>
              <w:t>Вычисление по формулам</w:t>
            </w:r>
          </w:p>
        </w:tc>
      </w:tr>
      <w:tr w:rsidR="00823502" w:rsidRPr="002C5DCD" w14:paraId="63629915" w14:textId="77777777" w:rsidTr="00011E28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881E1EB" w14:textId="77777777" w:rsidR="00823502" w:rsidRPr="002C5DCD" w:rsidRDefault="00823502" w:rsidP="00313DBB">
            <w:pPr>
              <w:rPr>
                <w:rFonts w:ascii="Times New Roman" w:hAnsi="Times New Roman" w:cs="Times New Roman"/>
                <w:szCs w:val="26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4CFB6" w14:textId="77777777" w:rsidR="00823502" w:rsidRPr="002C5DCD" w:rsidRDefault="00823502" w:rsidP="00B5074E">
            <w:pPr>
              <w:rPr>
                <w:rFonts w:ascii="Times New Roman" w:hAnsi="Times New Roman" w:cs="Times New Roman"/>
                <w:szCs w:val="26"/>
              </w:rPr>
            </w:pPr>
            <w:proofErr w:type="spellStart"/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BackColor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13CB4" w14:textId="77777777" w:rsidR="00823502" w:rsidRPr="002C5DCD" w:rsidRDefault="00823502" w:rsidP="00B5074E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Thistle</w:t>
            </w:r>
          </w:p>
        </w:tc>
      </w:tr>
      <w:tr w:rsidR="00823502" w:rsidRPr="002C5DCD" w14:paraId="5F440E9B" w14:textId="77777777" w:rsidTr="00011E28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897B6B5" w14:textId="77777777" w:rsidR="00823502" w:rsidRPr="002C5DCD" w:rsidRDefault="00823502" w:rsidP="00313DBB">
            <w:pPr>
              <w:rPr>
                <w:rFonts w:ascii="Times New Roman" w:hAnsi="Times New Roman" w:cs="Times New Roman"/>
                <w:szCs w:val="26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F49362A" w14:textId="3E597BFA" w:rsidR="00823502" w:rsidRPr="0063468E" w:rsidRDefault="00823502" w:rsidP="00B5074E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FromBorderStyle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AFBF20" w14:textId="3A9220A1" w:rsidR="00823502" w:rsidRPr="00913B23" w:rsidRDefault="00823502" w:rsidP="00B5074E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823502">
              <w:rPr>
                <w:rFonts w:ascii="Times New Roman" w:hAnsi="Times New Roman" w:cs="Times New Roman"/>
                <w:szCs w:val="26"/>
                <w:lang w:val="en-US"/>
              </w:rPr>
              <w:t>Fixed3D</w:t>
            </w:r>
          </w:p>
        </w:tc>
      </w:tr>
      <w:tr w:rsidR="00823502" w:rsidRPr="002C5DCD" w14:paraId="59D115BC" w14:textId="77777777" w:rsidTr="00011E28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AA228F5" w14:textId="77777777" w:rsidR="00823502" w:rsidRPr="002C5DCD" w:rsidRDefault="00823502" w:rsidP="00313DBB">
            <w:pPr>
              <w:rPr>
                <w:rFonts w:ascii="Times New Roman" w:hAnsi="Times New Roman" w:cs="Times New Roman"/>
                <w:szCs w:val="26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A0A04D5" w14:textId="18DD7BE9" w:rsidR="00823502" w:rsidRDefault="00823502" w:rsidP="00B5074E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MaximizeBox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86AAB" w14:textId="1A1600AD" w:rsidR="00823502" w:rsidRPr="00823502" w:rsidRDefault="00823502" w:rsidP="00B5074E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823502">
              <w:rPr>
                <w:rFonts w:ascii="Times New Roman" w:hAnsi="Times New Roman" w:cs="Times New Roman"/>
                <w:szCs w:val="26"/>
                <w:lang w:val="en-US"/>
              </w:rPr>
              <w:t>False</w:t>
            </w:r>
          </w:p>
        </w:tc>
      </w:tr>
      <w:tr w:rsidR="00823502" w:rsidRPr="002C5DCD" w14:paraId="39FEBB83" w14:textId="77777777" w:rsidTr="00011E28"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117EF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4600C68" w14:textId="1DD1968E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MinimizeBox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8D0CB" w14:textId="1544DE59" w:rsidR="00823502" w:rsidRP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823502">
              <w:rPr>
                <w:rFonts w:ascii="Times New Roman" w:hAnsi="Times New Roman" w:cs="Times New Roman"/>
                <w:szCs w:val="26"/>
                <w:lang w:val="en-US"/>
              </w:rPr>
              <w:t>False</w:t>
            </w:r>
          </w:p>
        </w:tc>
      </w:tr>
    </w:tbl>
    <w:p w14:paraId="2491A2A1" w14:textId="4A6856EA" w:rsidR="00930468" w:rsidRDefault="00930468">
      <w:r>
        <w:br w:type="page"/>
      </w:r>
    </w:p>
    <w:p w14:paraId="1FDB2E8B" w14:textId="1616D8AB" w:rsidR="00930468" w:rsidRPr="00930468" w:rsidRDefault="00930468" w:rsidP="00930468">
      <w:pPr>
        <w:spacing w:after="120"/>
        <w:jc w:val="right"/>
        <w:rPr>
          <w:rFonts w:ascii="Times New Roman" w:hAnsi="Times New Roman" w:cs="Times New Roman"/>
          <w:sz w:val="24"/>
          <w:szCs w:val="24"/>
        </w:rPr>
      </w:pPr>
      <w:r w:rsidRPr="00930468">
        <w:rPr>
          <w:rFonts w:ascii="Times New Roman" w:hAnsi="Times New Roman" w:cs="Times New Roman"/>
          <w:i/>
          <w:sz w:val="24"/>
          <w:szCs w:val="24"/>
        </w:rPr>
        <w:lastRenderedPageBreak/>
        <w:t xml:space="preserve">Таблица </w:t>
      </w:r>
      <w:proofErr w:type="gramStart"/>
      <w:r w:rsidRPr="00930468">
        <w:rPr>
          <w:rFonts w:ascii="Times New Roman" w:hAnsi="Times New Roman" w:cs="Times New Roman"/>
          <w:i/>
          <w:sz w:val="24"/>
          <w:szCs w:val="24"/>
        </w:rPr>
        <w:t>1.</w:t>
      </w:r>
      <w:r>
        <w:rPr>
          <w:rFonts w:ascii="Times New Roman" w:hAnsi="Times New Roman" w:cs="Times New Roman"/>
          <w:i/>
          <w:sz w:val="24"/>
          <w:szCs w:val="24"/>
        </w:rPr>
        <w:t>Продолжение</w:t>
      </w:r>
      <w:proofErr w:type="gramEnd"/>
      <w:r w:rsidRPr="0093046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30468">
        <w:rPr>
          <w:rFonts w:ascii="Times New Roman" w:hAnsi="Times New Roman" w:cs="Times New Roman"/>
          <w:i/>
          <w:sz w:val="24"/>
          <w:szCs w:val="24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3"/>
        <w:gridCol w:w="2562"/>
        <w:gridCol w:w="4880"/>
      </w:tblGrid>
      <w:tr w:rsidR="00930468" w:rsidRPr="002C5DCD" w14:paraId="50A37DB3" w14:textId="77777777" w:rsidTr="00930468">
        <w:tc>
          <w:tcPr>
            <w:tcW w:w="0" w:type="auto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DA4E7" w14:textId="61200889" w:rsidR="00930468" w:rsidRPr="002C5DCD" w:rsidRDefault="00930468" w:rsidP="00930468">
            <w:pPr>
              <w:jc w:val="center"/>
              <w:rPr>
                <w:rFonts w:ascii="Times New Roman" w:hAnsi="Times New Roman" w:cs="Times New Roman"/>
                <w:szCs w:val="26"/>
              </w:rPr>
            </w:pPr>
            <w:r w:rsidRPr="002C5DCD">
              <w:rPr>
                <w:rFonts w:ascii="Times New Roman" w:hAnsi="Times New Roman" w:cs="Times New Roman"/>
                <w:b/>
                <w:szCs w:val="26"/>
              </w:rPr>
              <w:t>Название компонента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65BDAC1" w14:textId="24F45C6B" w:rsidR="00930468" w:rsidRDefault="00930468" w:rsidP="00930468">
            <w:pPr>
              <w:jc w:val="center"/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b/>
                <w:szCs w:val="26"/>
              </w:rPr>
              <w:t>Свойства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3F7B9" w14:textId="4D8A36E2" w:rsidR="00930468" w:rsidRPr="00823502" w:rsidRDefault="00930468" w:rsidP="00930468">
            <w:pPr>
              <w:jc w:val="center"/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b/>
                <w:szCs w:val="26"/>
              </w:rPr>
              <w:t>Значения</w:t>
            </w:r>
          </w:p>
        </w:tc>
      </w:tr>
      <w:tr w:rsidR="00823502" w:rsidRPr="002C5DCD" w14:paraId="63F7C5F9" w14:textId="77777777" w:rsidTr="00313DBB">
        <w:tc>
          <w:tcPr>
            <w:tcW w:w="19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FC27548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label1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A3DCB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Tex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C19180" w14:textId="6285DA4C" w:rsidR="00823502" w:rsidRPr="00313DBB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</w:rPr>
              <w:t xml:space="preserve">Введите угол </w:t>
            </w:r>
            <w:r>
              <w:rPr>
                <w:rFonts w:ascii="Times New Roman" w:hAnsi="Times New Roman" w:cs="Times New Roman"/>
                <w:szCs w:val="26"/>
              </w:rPr>
              <w:t>альфа</w:t>
            </w:r>
          </w:p>
        </w:tc>
      </w:tr>
      <w:tr w:rsidR="00823502" w:rsidRPr="002C5DCD" w14:paraId="581B51C3" w14:textId="77777777" w:rsidTr="00313DBB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C774205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C8E30" w14:textId="2137941F" w:rsidR="00823502" w:rsidRPr="00913B23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Fon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78F25" w14:textId="255B79F5" w:rsidR="00823502" w:rsidRPr="00913B23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 xml:space="preserve">Impact; </w:t>
            </w: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pt</w:t>
            </w:r>
            <w:proofErr w:type="spellEnd"/>
            <w:r>
              <w:rPr>
                <w:rFonts w:ascii="Times New Roman" w:hAnsi="Times New Roman" w:cs="Times New Roman"/>
                <w:szCs w:val="26"/>
                <w:lang w:val="en-US"/>
              </w:rPr>
              <w:t xml:space="preserve"> 12</w:t>
            </w:r>
          </w:p>
        </w:tc>
      </w:tr>
      <w:tr w:rsidR="00823502" w:rsidRPr="002C5DCD" w14:paraId="1349C035" w14:textId="77777777" w:rsidTr="00313DBB">
        <w:tc>
          <w:tcPr>
            <w:tcW w:w="190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B7DC1F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462EF" w14:textId="2CEF33E1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AutoSize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D44437" w14:textId="29CD6444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True</w:t>
            </w:r>
          </w:p>
        </w:tc>
      </w:tr>
      <w:tr w:rsidR="00823502" w:rsidRPr="002C5DCD" w14:paraId="28AC6FD9" w14:textId="77777777" w:rsidTr="00313DBB">
        <w:tc>
          <w:tcPr>
            <w:tcW w:w="19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372BFA5" w14:textId="7875F94F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calcButton</w:t>
            </w:r>
            <w:proofErr w:type="spellEnd"/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EDCC8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Tex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8B535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</w:rPr>
            </w:pPr>
            <w:r w:rsidRPr="002C5DCD">
              <w:rPr>
                <w:rFonts w:ascii="Times New Roman" w:hAnsi="Times New Roman" w:cs="Times New Roman"/>
                <w:szCs w:val="26"/>
              </w:rPr>
              <w:t>«Вычислить»</w:t>
            </w:r>
          </w:p>
        </w:tc>
      </w:tr>
      <w:tr w:rsidR="00823502" w:rsidRPr="002C5DCD" w14:paraId="4DB32C2E" w14:textId="77777777" w:rsidTr="00313DBB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A4B9725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252F0" w14:textId="6E208713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BackColor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49BA1" w14:textId="7D54DC1A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 w:rsidRPr="00313DBB">
              <w:rPr>
                <w:rFonts w:ascii="Times New Roman" w:hAnsi="Times New Roman" w:cs="Times New Roman"/>
                <w:szCs w:val="26"/>
                <w:lang w:val="en-US"/>
              </w:rPr>
              <w:t>DarkSlateBlue</w:t>
            </w:r>
            <w:proofErr w:type="spellEnd"/>
          </w:p>
        </w:tc>
      </w:tr>
      <w:tr w:rsidR="00823502" w:rsidRPr="002C5DCD" w14:paraId="1988F787" w14:textId="77777777" w:rsidTr="00313DBB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9B347C7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57EB3" w14:textId="4AFB442D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Enabled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A77F7" w14:textId="69A0D456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False</w:t>
            </w:r>
          </w:p>
        </w:tc>
      </w:tr>
      <w:tr w:rsidR="00823502" w:rsidRPr="002C5DCD" w14:paraId="6A024D87" w14:textId="77777777" w:rsidTr="00313DBB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59DA2A6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5B32A" w14:textId="7F53746C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Fon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72BA6" w14:textId="74B41DE4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313DBB">
              <w:rPr>
                <w:rFonts w:ascii="Times New Roman" w:hAnsi="Times New Roman" w:cs="Times New Roman"/>
                <w:szCs w:val="26"/>
                <w:lang w:val="en-US"/>
              </w:rPr>
              <w:t>Impact; 14,25pt</w:t>
            </w:r>
          </w:p>
        </w:tc>
      </w:tr>
      <w:tr w:rsidR="00823502" w:rsidRPr="002C5DCD" w14:paraId="3C74B7E1" w14:textId="77777777" w:rsidTr="00313DBB">
        <w:tc>
          <w:tcPr>
            <w:tcW w:w="190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05274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7F9B1" w14:textId="41C14942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ForeColor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2D511" w14:textId="2171E1A2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White</w:t>
            </w:r>
          </w:p>
        </w:tc>
      </w:tr>
      <w:tr w:rsidR="00823502" w:rsidRPr="002C5DCD" w14:paraId="544CB5D0" w14:textId="77777777" w:rsidTr="00313DBB">
        <w:tc>
          <w:tcPr>
            <w:tcW w:w="19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DB2BF7E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pictureBox1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693C5B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Image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3D6B5D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</w:rPr>
            </w:pPr>
            <w:r w:rsidRPr="002C5DCD">
              <w:rPr>
                <w:rFonts w:ascii="Times New Roman" w:hAnsi="Times New Roman" w:cs="Times New Roman"/>
                <w:szCs w:val="26"/>
              </w:rPr>
              <w:t>1.Properties.Resources. _3</w:t>
            </w:r>
          </w:p>
        </w:tc>
      </w:tr>
      <w:tr w:rsidR="00823502" w:rsidRPr="002C5DCD" w14:paraId="3D566A44" w14:textId="77777777" w:rsidTr="00313DBB">
        <w:tc>
          <w:tcPr>
            <w:tcW w:w="190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7BD0A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4BDF41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SizeMode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C0AA6A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Normal</w:t>
            </w:r>
          </w:p>
        </w:tc>
      </w:tr>
      <w:tr w:rsidR="00823502" w:rsidRPr="002C5DCD" w14:paraId="6005CD77" w14:textId="77777777" w:rsidTr="00DF44D6">
        <w:tc>
          <w:tcPr>
            <w:tcW w:w="19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73790AA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groupBox1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59B0E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Tex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A44FE" w14:textId="1AD89291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</w:rPr>
            </w:pPr>
            <w:r>
              <w:rPr>
                <w:rFonts w:ascii="Times New Roman" w:hAnsi="Times New Roman" w:cs="Times New Roman"/>
                <w:szCs w:val="26"/>
              </w:rPr>
              <w:t>Ввод угла:</w:t>
            </w:r>
          </w:p>
        </w:tc>
      </w:tr>
      <w:tr w:rsidR="00823502" w:rsidRPr="002C5DCD" w14:paraId="2CFE2F5A" w14:textId="77777777" w:rsidTr="00DF44D6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43118F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05904A" w14:textId="02BA65FD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BackColor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7D2B98" w14:textId="113FD49A" w:rsidR="00823502" w:rsidRDefault="00823502" w:rsidP="00823502">
            <w:pPr>
              <w:rPr>
                <w:rFonts w:ascii="Times New Roman" w:hAnsi="Times New Roman" w:cs="Times New Roman"/>
                <w:szCs w:val="26"/>
              </w:rPr>
            </w:pPr>
            <w:proofErr w:type="spellStart"/>
            <w:r w:rsidRPr="00313DBB">
              <w:rPr>
                <w:rFonts w:ascii="Times New Roman" w:hAnsi="Times New Roman" w:cs="Times New Roman"/>
                <w:szCs w:val="26"/>
              </w:rPr>
              <w:t>Thistle</w:t>
            </w:r>
            <w:proofErr w:type="spellEnd"/>
          </w:p>
        </w:tc>
      </w:tr>
      <w:tr w:rsidR="00823502" w:rsidRPr="002C5DCD" w14:paraId="40201118" w14:textId="77777777" w:rsidTr="00DF44D6">
        <w:tc>
          <w:tcPr>
            <w:tcW w:w="190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7C3B6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C172D" w14:textId="6D69D7D1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Fon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1EF24" w14:textId="0C1FE23C" w:rsidR="00823502" w:rsidRPr="00313DBB" w:rsidRDefault="00823502" w:rsidP="00823502">
            <w:pPr>
              <w:rPr>
                <w:rFonts w:ascii="Times New Roman" w:hAnsi="Times New Roman" w:cs="Times New Roman"/>
                <w:szCs w:val="26"/>
              </w:rPr>
            </w:pPr>
            <w:r w:rsidRPr="00313DBB">
              <w:rPr>
                <w:rFonts w:ascii="Times New Roman" w:hAnsi="Times New Roman" w:cs="Times New Roman"/>
                <w:szCs w:val="26"/>
              </w:rPr>
              <w:t>Impact; 12pt</w:t>
            </w:r>
          </w:p>
        </w:tc>
      </w:tr>
      <w:tr w:rsidR="00823502" w:rsidRPr="002C5DCD" w14:paraId="320810C8" w14:textId="77777777" w:rsidTr="00313DBB">
        <w:tc>
          <w:tcPr>
            <w:tcW w:w="19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9A83E8C" w14:textId="2B6EB271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gradR</w:t>
            </w: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adioButton</w:t>
            </w:r>
            <w:proofErr w:type="spellEnd"/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4656A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Tex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36434" w14:textId="1746D9E4" w:rsidR="00823502" w:rsidRPr="00313DBB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</w:rPr>
              <w:t>в</w:t>
            </w:r>
            <w:r w:rsidRPr="002C5DCD">
              <w:rPr>
                <w:rFonts w:ascii="Times New Roman" w:hAnsi="Times New Roman" w:cs="Times New Roman"/>
                <w:szCs w:val="26"/>
              </w:rPr>
              <w:t xml:space="preserve"> градусах</w:t>
            </w:r>
          </w:p>
        </w:tc>
      </w:tr>
      <w:tr w:rsidR="00823502" w:rsidRPr="002C5DCD" w14:paraId="7A7D698D" w14:textId="77777777" w:rsidTr="00AF10C4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A78A617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8AD9B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Checked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8C07D" w14:textId="01F60AC4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True</w:t>
            </w:r>
          </w:p>
        </w:tc>
      </w:tr>
      <w:tr w:rsidR="00823502" w:rsidRPr="002C5DCD" w14:paraId="0A181271" w14:textId="77777777" w:rsidTr="00313DBB">
        <w:tc>
          <w:tcPr>
            <w:tcW w:w="190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1F9E1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BEB9B" w14:textId="2D9DB53F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Fon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A5C00" w14:textId="68928032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313DBB">
              <w:rPr>
                <w:rFonts w:ascii="Times New Roman" w:hAnsi="Times New Roman" w:cs="Times New Roman"/>
                <w:szCs w:val="26"/>
                <w:lang w:val="en-US"/>
              </w:rPr>
              <w:t>Microsoft Sans Serif; 9,75pt</w:t>
            </w:r>
          </w:p>
        </w:tc>
      </w:tr>
      <w:tr w:rsidR="00823502" w:rsidRPr="002C5DCD" w14:paraId="44664E10" w14:textId="77777777" w:rsidTr="00526433">
        <w:tc>
          <w:tcPr>
            <w:tcW w:w="19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847526A" w14:textId="3B50765A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r</w:t>
            </w:r>
            <w:r>
              <w:rPr>
                <w:rFonts w:ascii="Times New Roman" w:hAnsi="Times New Roman" w:cs="Times New Roman"/>
                <w:szCs w:val="26"/>
                <w:lang w:val="en-US"/>
              </w:rPr>
              <w:t>adR</w:t>
            </w: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adioButton</w:t>
            </w:r>
            <w:proofErr w:type="spellEnd"/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180A8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Tex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215FD5" w14:textId="6BCEAA2B" w:rsidR="00823502" w:rsidRPr="00313DBB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</w:rPr>
              <w:t>в</w:t>
            </w:r>
            <w:r w:rsidRPr="002C5DCD">
              <w:rPr>
                <w:rFonts w:ascii="Times New Roman" w:hAnsi="Times New Roman" w:cs="Times New Roman"/>
                <w:szCs w:val="26"/>
              </w:rPr>
              <w:t xml:space="preserve"> радианах</w:t>
            </w:r>
          </w:p>
        </w:tc>
      </w:tr>
      <w:tr w:rsidR="00823502" w:rsidRPr="002C5DCD" w14:paraId="1E958E64" w14:textId="77777777" w:rsidTr="00313DBB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AADC737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05350" w14:textId="36613A0C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Fon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8DEBA" w14:textId="4AFCBF51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</w:rPr>
            </w:pPr>
            <w:r w:rsidRPr="00313DBB">
              <w:rPr>
                <w:rFonts w:ascii="Times New Roman" w:hAnsi="Times New Roman" w:cs="Times New Roman"/>
                <w:szCs w:val="26"/>
                <w:lang w:val="en-US"/>
              </w:rPr>
              <w:t>Microsoft Sans Serif; 9,75pt</w:t>
            </w:r>
          </w:p>
        </w:tc>
      </w:tr>
      <w:tr w:rsidR="00823502" w:rsidRPr="002C5DCD" w14:paraId="49D00629" w14:textId="77777777" w:rsidTr="00313DBB">
        <w:tc>
          <w:tcPr>
            <w:tcW w:w="1903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2E46EBF" w14:textId="467D454D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z1Label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94856" w14:textId="113B5320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Tex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D8F8DD" w14:textId="4B1DF9BC" w:rsidR="00823502" w:rsidRPr="00004D7A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 xml:space="preserve">z1 = </w:t>
            </w:r>
          </w:p>
        </w:tc>
      </w:tr>
      <w:tr w:rsidR="00823502" w:rsidRPr="002C5DCD" w14:paraId="7264076D" w14:textId="77777777" w:rsidTr="00313DBB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2154735" w14:textId="77777777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97773" w14:textId="754E5BF3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Fon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483D49" w14:textId="27F3D2EB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004D7A">
              <w:rPr>
                <w:rFonts w:ascii="Times New Roman" w:hAnsi="Times New Roman" w:cs="Times New Roman"/>
                <w:szCs w:val="26"/>
                <w:lang w:val="en-US"/>
              </w:rPr>
              <w:t>Impact; 12pt</w:t>
            </w:r>
          </w:p>
        </w:tc>
      </w:tr>
      <w:tr w:rsidR="00823502" w:rsidRPr="002C5DCD" w14:paraId="79BC576F" w14:textId="77777777" w:rsidTr="00313DBB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511394A" w14:textId="77777777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F9B3B" w14:textId="07049EF0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AutoSize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30DFB" w14:textId="1FEC835E" w:rsidR="00823502" w:rsidRPr="00004D7A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True</w:t>
            </w:r>
          </w:p>
        </w:tc>
      </w:tr>
      <w:tr w:rsidR="00823502" w:rsidRPr="002C5DCD" w14:paraId="4DD68942" w14:textId="77777777" w:rsidTr="00313DBB">
        <w:tc>
          <w:tcPr>
            <w:tcW w:w="1903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C1E74BF" w14:textId="5E19D7D9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z2Label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1A012" w14:textId="6C87D72E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2C5DCD">
              <w:rPr>
                <w:rFonts w:ascii="Times New Roman" w:hAnsi="Times New Roman" w:cs="Times New Roman"/>
                <w:szCs w:val="26"/>
                <w:lang w:val="en-US"/>
              </w:rPr>
              <w:t>Tex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6C6D4" w14:textId="3256F5CD" w:rsidR="00823502" w:rsidRPr="00313DBB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 xml:space="preserve">z1 = </w:t>
            </w:r>
          </w:p>
        </w:tc>
      </w:tr>
      <w:tr w:rsidR="00823502" w:rsidRPr="002C5DCD" w14:paraId="5F90E40F" w14:textId="77777777" w:rsidTr="00004D7A">
        <w:tc>
          <w:tcPr>
            <w:tcW w:w="190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E108C7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AA43E" w14:textId="4D207723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Font</w:t>
            </w:r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BB238" w14:textId="7187665C" w:rsidR="00823502" w:rsidRPr="00313DBB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 w:rsidRPr="00004D7A">
              <w:rPr>
                <w:rFonts w:ascii="Times New Roman" w:hAnsi="Times New Roman" w:cs="Times New Roman"/>
                <w:szCs w:val="26"/>
                <w:lang w:val="en-US"/>
              </w:rPr>
              <w:t>Impact; 12pt</w:t>
            </w:r>
          </w:p>
        </w:tc>
      </w:tr>
      <w:tr w:rsidR="00823502" w:rsidRPr="002C5DCD" w14:paraId="6CC3DC20" w14:textId="77777777" w:rsidTr="00526433">
        <w:tc>
          <w:tcPr>
            <w:tcW w:w="190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43E4E" w14:textId="77777777" w:rsidR="00823502" w:rsidRPr="002C5DCD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70CCE" w14:textId="79535B30" w:rsidR="00823502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6"/>
                <w:lang w:val="en-US"/>
              </w:rPr>
              <w:t>AutoSize</w:t>
            </w:r>
            <w:proofErr w:type="spellEnd"/>
          </w:p>
        </w:tc>
        <w:tc>
          <w:tcPr>
            <w:tcW w:w="4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C305D6" w14:textId="0DDE442A" w:rsidR="00823502" w:rsidRPr="00004D7A" w:rsidRDefault="00823502" w:rsidP="00823502">
            <w:pPr>
              <w:rPr>
                <w:rFonts w:ascii="Times New Roman" w:hAnsi="Times New Roman" w:cs="Times New Roman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Cs w:val="26"/>
                <w:lang w:val="en-US"/>
              </w:rPr>
              <w:t>True</w:t>
            </w:r>
          </w:p>
        </w:tc>
      </w:tr>
    </w:tbl>
    <w:p w14:paraId="52FE5870" w14:textId="23CD93EE" w:rsidR="002C5DCD" w:rsidRPr="002C5DCD" w:rsidRDefault="002C5DCD">
      <w:pPr>
        <w:rPr>
          <w:rFonts w:ascii="Times New Roman" w:eastAsia="Times New Roman" w:hAnsi="Times New Roman" w:cs="Times New Roman"/>
          <w:sz w:val="24"/>
          <w:szCs w:val="16"/>
        </w:rPr>
      </w:pPr>
    </w:p>
    <w:p w14:paraId="305FCE89" w14:textId="77777777" w:rsidR="004004B5" w:rsidRPr="00DC77AC" w:rsidRDefault="004004B5" w:rsidP="00DC77AC">
      <w:pPr>
        <w:numPr>
          <w:ilvl w:val="0"/>
          <w:numId w:val="3"/>
        </w:numPr>
        <w:spacing w:before="120" w:after="120" w:line="240" w:lineRule="auto"/>
        <w:ind w:left="0" w:hanging="357"/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</w:pPr>
      <w:r w:rsidRPr="00DC77AC"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  <w:t>Сценарий использования программы</w:t>
      </w:r>
    </w:p>
    <w:p w14:paraId="668320AE" w14:textId="77777777" w:rsidR="004004B5" w:rsidRPr="00DC77AC" w:rsidRDefault="004004B5" w:rsidP="004004B5">
      <w:pPr>
        <w:numPr>
          <w:ilvl w:val="1"/>
          <w:numId w:val="4"/>
        </w:numPr>
        <w:spacing w:after="200" w:line="240" w:lineRule="auto"/>
        <w:ind w:left="0"/>
        <w:contextualSpacing/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</w:pPr>
      <w:r w:rsidRPr="00DC77AC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>Выбор единицы измерения угла.</w:t>
      </w:r>
    </w:p>
    <w:p w14:paraId="4F8994EB" w14:textId="77777777" w:rsidR="004004B5" w:rsidRPr="00DC77AC" w:rsidRDefault="004004B5" w:rsidP="004004B5">
      <w:pPr>
        <w:numPr>
          <w:ilvl w:val="1"/>
          <w:numId w:val="4"/>
        </w:numPr>
        <w:spacing w:after="200" w:line="240" w:lineRule="auto"/>
        <w:ind w:left="0"/>
        <w:contextualSpacing/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</w:pPr>
      <w:r w:rsidRPr="00DC77AC">
        <w:rPr>
          <w:rFonts w:ascii="Times New Roman" w:eastAsia="Calibri" w:hAnsi="Times New Roman" w:cs="Times New Roman"/>
          <w:sz w:val="24"/>
          <w:szCs w:val="24"/>
        </w:rPr>
        <w:t>Ввод величины угла α в поле ввода</w:t>
      </w:r>
    </w:p>
    <w:p w14:paraId="6C22CFD0" w14:textId="77777777" w:rsidR="004004B5" w:rsidRPr="00DC77AC" w:rsidRDefault="004004B5" w:rsidP="004004B5">
      <w:pPr>
        <w:numPr>
          <w:ilvl w:val="1"/>
          <w:numId w:val="4"/>
        </w:numPr>
        <w:spacing w:after="200" w:line="240" w:lineRule="auto"/>
        <w:ind w:left="0"/>
        <w:contextualSpacing/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</w:pPr>
      <w:r w:rsidRPr="00DC77AC">
        <w:rPr>
          <w:rFonts w:ascii="Times New Roman" w:eastAsia="Calibri" w:hAnsi="Times New Roman" w:cs="Times New Roman"/>
          <w:sz w:val="24"/>
          <w:szCs w:val="24"/>
        </w:rPr>
        <w:t xml:space="preserve">Нажатие на кнопку </w:t>
      </w:r>
      <w:proofErr w:type="spellStart"/>
      <w:r w:rsidRPr="00DC77AC">
        <w:rPr>
          <w:rFonts w:ascii="Times New Roman" w:eastAsia="Calibri" w:hAnsi="Times New Roman" w:cs="Times New Roman"/>
          <w:sz w:val="24"/>
          <w:szCs w:val="24"/>
        </w:rPr>
        <w:t>Calculate</w:t>
      </w:r>
      <w:proofErr w:type="spellEnd"/>
    </w:p>
    <w:p w14:paraId="0E8B539B" w14:textId="77777777" w:rsidR="004004B5" w:rsidRPr="00DC77AC" w:rsidRDefault="004004B5" w:rsidP="004004B5">
      <w:pPr>
        <w:numPr>
          <w:ilvl w:val="1"/>
          <w:numId w:val="4"/>
        </w:numPr>
        <w:spacing w:after="0" w:line="240" w:lineRule="auto"/>
        <w:ind w:left="0" w:hanging="431"/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</w:pPr>
      <w:r w:rsidRPr="00DC77AC">
        <w:rPr>
          <w:rFonts w:ascii="Times New Roman" w:eastAsia="Calibri" w:hAnsi="Times New Roman" w:cs="Times New Roman"/>
          <w:sz w:val="24"/>
          <w:szCs w:val="24"/>
        </w:rPr>
        <w:t xml:space="preserve">Получение значений </w:t>
      </w:r>
      <w:r w:rsidRPr="00DC77AC">
        <w:rPr>
          <w:rFonts w:ascii="Times New Roman" w:eastAsia="Calibri" w:hAnsi="Times New Roman" w:cs="Times New Roman"/>
          <w:sz w:val="24"/>
          <w:szCs w:val="24"/>
          <w:lang w:val="en-US"/>
        </w:rPr>
        <w:t>z</w:t>
      </w:r>
      <w:r w:rsidRPr="00DC77AC">
        <w:rPr>
          <w:rFonts w:ascii="Times New Roman" w:eastAsia="Calibri" w:hAnsi="Times New Roman" w:cs="Times New Roman"/>
          <w:sz w:val="24"/>
          <w:szCs w:val="24"/>
          <w:vertAlign w:val="subscript"/>
          <w:lang w:val="en-US"/>
        </w:rPr>
        <w:t>1</w:t>
      </w:r>
      <w:r w:rsidRPr="00DC77AC">
        <w:rPr>
          <w:rFonts w:ascii="Times New Roman" w:eastAsia="Calibri" w:hAnsi="Times New Roman" w:cs="Times New Roman"/>
          <w:sz w:val="24"/>
          <w:szCs w:val="24"/>
          <w:lang w:val="en-US"/>
        </w:rPr>
        <w:t>, z</w:t>
      </w:r>
      <w:r w:rsidRPr="00DC77AC">
        <w:rPr>
          <w:rFonts w:ascii="Times New Roman" w:eastAsia="Calibri" w:hAnsi="Times New Roman" w:cs="Times New Roman"/>
          <w:sz w:val="24"/>
          <w:szCs w:val="24"/>
          <w:vertAlign w:val="subscript"/>
          <w:lang w:val="en-US"/>
        </w:rPr>
        <w:t>2</w:t>
      </w:r>
    </w:p>
    <w:p w14:paraId="12130A4C" w14:textId="77777777" w:rsidR="004004B5" w:rsidRPr="00DC77AC" w:rsidRDefault="004004B5" w:rsidP="004004B5">
      <w:pPr>
        <w:numPr>
          <w:ilvl w:val="1"/>
          <w:numId w:val="4"/>
        </w:numPr>
        <w:spacing w:after="0" w:line="240" w:lineRule="auto"/>
        <w:ind w:left="0" w:hanging="431"/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</w:pPr>
      <w:r w:rsidRPr="00DC77AC">
        <w:rPr>
          <w:rFonts w:ascii="Times New Roman" w:eastAsia="Calibri" w:hAnsi="Times New Roman" w:cs="Times New Roman"/>
          <w:sz w:val="24"/>
          <w:szCs w:val="24"/>
        </w:rPr>
        <w:t xml:space="preserve">Возможность вернуться к пунктам </w:t>
      </w:r>
      <w:r w:rsidRPr="00DC77AC">
        <w:rPr>
          <w:rFonts w:ascii="Times New Roman" w:hAnsi="Times New Roman" w:cs="Times New Roman"/>
          <w:sz w:val="24"/>
          <w:szCs w:val="24"/>
        </w:rPr>
        <w:t>4.1 и/или 4.2</w:t>
      </w:r>
    </w:p>
    <w:p w14:paraId="7F7EC6CB" w14:textId="77777777" w:rsidR="004004B5" w:rsidRPr="00DC77AC" w:rsidRDefault="004004B5" w:rsidP="004004B5">
      <w:pPr>
        <w:numPr>
          <w:ilvl w:val="1"/>
          <w:numId w:val="4"/>
        </w:numPr>
        <w:spacing w:after="120" w:line="240" w:lineRule="auto"/>
        <w:ind w:left="0" w:hanging="431"/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</w:pPr>
      <w:r w:rsidRPr="00DC77AC">
        <w:rPr>
          <w:rFonts w:ascii="Times New Roman" w:eastAsia="Calibri" w:hAnsi="Times New Roman" w:cs="Times New Roman"/>
          <w:sz w:val="24"/>
          <w:szCs w:val="24"/>
        </w:rPr>
        <w:t>Завершение работы программы</w:t>
      </w:r>
    </w:p>
    <w:p w14:paraId="58B8CF36" w14:textId="6D4736F3" w:rsidR="004004B5" w:rsidRPr="00DC77AC" w:rsidRDefault="004004B5" w:rsidP="00DC77AC">
      <w:pPr>
        <w:numPr>
          <w:ilvl w:val="0"/>
          <w:numId w:val="4"/>
        </w:numPr>
        <w:spacing w:before="120" w:after="120" w:line="240" w:lineRule="auto"/>
        <w:ind w:left="0" w:hanging="357"/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</w:pPr>
      <w:r w:rsidRPr="00DC77AC"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  <w:lastRenderedPageBreak/>
        <w:t>Код программы</w:t>
      </w:r>
    </w:p>
    <w:p w14:paraId="44F23E02" w14:textId="77777777" w:rsidR="004004B5" w:rsidRPr="00DC77AC" w:rsidRDefault="004004B5" w:rsidP="00DC77AC">
      <w:pPr>
        <w:spacing w:before="120" w:after="120"/>
        <w:contextualSpacing/>
        <w:rPr>
          <w:rFonts w:ascii="Times New Roman" w:eastAsia="Calibri" w:hAnsi="Times New Roman" w:cs="Times New Roman"/>
          <w:b/>
          <w:sz w:val="24"/>
          <w:szCs w:val="24"/>
          <w:lang w:val="en-US"/>
        </w:rPr>
      </w:pPr>
      <w:r w:rsidRPr="00DC77AC">
        <w:rPr>
          <w:rFonts w:ascii="Times New Roman" w:eastAsia="Calibri" w:hAnsi="Times New Roman" w:cs="Times New Roman"/>
          <w:b/>
          <w:sz w:val="24"/>
          <w:szCs w:val="24"/>
        </w:rPr>
        <w:t>Код</w:t>
      </w:r>
      <w:r w:rsidRPr="00DC77AC">
        <w:rPr>
          <w:rFonts w:ascii="Times New Roman" w:eastAsia="Calibri" w:hAnsi="Times New Roman" w:cs="Times New Roman"/>
          <w:b/>
          <w:sz w:val="24"/>
          <w:szCs w:val="24"/>
          <w:lang w:val="en-US"/>
        </w:rPr>
        <w:t xml:space="preserve"> </w:t>
      </w:r>
      <w:r w:rsidRPr="00DC77AC">
        <w:rPr>
          <w:rFonts w:ascii="Times New Roman" w:eastAsia="Calibri" w:hAnsi="Times New Roman" w:cs="Times New Roman"/>
          <w:b/>
          <w:sz w:val="24"/>
          <w:szCs w:val="24"/>
        </w:rPr>
        <w:t>модуля</w:t>
      </w:r>
      <w:r w:rsidRPr="00DC77AC">
        <w:rPr>
          <w:rFonts w:ascii="Times New Roman" w:eastAsia="Calibri" w:hAnsi="Times New Roman" w:cs="Times New Roman"/>
          <w:b/>
          <w:sz w:val="24"/>
          <w:szCs w:val="24"/>
          <w:lang w:val="en-US"/>
        </w:rPr>
        <w:t xml:space="preserve"> Form1.cs:</w:t>
      </w:r>
    </w:p>
    <w:p w14:paraId="62EAF514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6AC8EBA3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Draw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904B138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40F857E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tema1ClassLibrary;</w:t>
      </w:r>
    </w:p>
    <w:p w14:paraId="6280E593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F41817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tema1</w:t>
      </w:r>
    </w:p>
    <w:p w14:paraId="004CDC1D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FA4E907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arti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1</w:t>
      </w:r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Form</w:t>
      </w:r>
    </w:p>
    <w:p w14:paraId="148C76A2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6BAFD27B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Form1()</w:t>
      </w:r>
    </w:p>
    <w:p w14:paraId="532AAA46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6D3275B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D99A56E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A6C187E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FF48810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alcButton_</w:t>
      </w:r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6314DC66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258285F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14:paraId="7B118CE4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z1;</w:t>
      </w:r>
    </w:p>
    <w:p w14:paraId="6B56F27F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z2;</w:t>
      </w:r>
    </w:p>
    <w:p w14:paraId="01A1F318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a =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Text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CF7840F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E9210F5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gradRadioButton.Checked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4A186AF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3B8AED6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((a * 3) % 360 == 90 || (a * 3) % 360 == 270)</w:t>
      </w:r>
    </w:p>
    <w:p w14:paraId="5F17F140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48F1638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z1Label.Text = </w:t>
      </w:r>
      <w:r>
        <w:rPr>
          <w:rFonts w:ascii="Consolas" w:hAnsi="Consolas" w:cs="Consolas"/>
          <w:color w:val="A31515"/>
          <w:sz w:val="19"/>
          <w:szCs w:val="19"/>
        </w:rPr>
        <w:t>"z1 = не определён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0542062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z2Label.Text = </w:t>
      </w:r>
      <w:r>
        <w:rPr>
          <w:rFonts w:ascii="Consolas" w:hAnsi="Consolas" w:cs="Consolas"/>
          <w:color w:val="A31515"/>
          <w:sz w:val="19"/>
          <w:szCs w:val="19"/>
        </w:rPr>
        <w:t>"z2 = не определён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66B38B9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A6C0B6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DFEC529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11DEA611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                  </w:t>
      </w:r>
    </w:p>
    <w:p w14:paraId="25958A6E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a = Class1.GradToRad(a % 360);</w:t>
      </w:r>
    </w:p>
    <w:p w14:paraId="74EC76E6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              </w:t>
      </w:r>
    </w:p>
    <w:p w14:paraId="2E9A46B3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F96FF4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0ECCB7E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EB85390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 = a % (2 *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Math.PI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        </w:t>
      </w:r>
    </w:p>
    <w:p w14:paraId="606AA70F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697CBEE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z1 = Class1.CalculateZ1(a);</w:t>
      </w:r>
    </w:p>
    <w:p w14:paraId="38774F5D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z2 = Class1.CalculateZ2(a);</w:t>
      </w:r>
    </w:p>
    <w:p w14:paraId="542C7DD2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z1Label.Text 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"z1 = "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z1);</w:t>
      </w:r>
    </w:p>
    <w:p w14:paraId="49E3D5B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z2Label.Text 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"z2 = "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z2);</w:t>
      </w:r>
    </w:p>
    <w:p w14:paraId="448B24C0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90DADF9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CD7E33B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_</w:t>
      </w:r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TextChanged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13503A2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9D93657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яем, содержат ли текст пробел или является пустым</w:t>
      </w:r>
    </w:p>
    <w:p w14:paraId="1D06954E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.IsNullOrWhiteSpace</w:t>
      </w:r>
      <w:proofErr w:type="spellEnd"/>
      <w:proofErr w:type="gram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Text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) || </w:t>
      </w:r>
    </w:p>
    <w:p w14:paraId="209A81D1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Text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"-"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Text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","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Text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"-,"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272F668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F63D88F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alcButton.Enabl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477CB8D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2C8C5C0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14:paraId="4B57354F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BA4FA61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Проверяем, содержит ли текст только '-' и/или ','</w:t>
      </w:r>
    </w:p>
    <w:p w14:paraId="33263D8C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 =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Text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D13E352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proofErr w:type="gram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text))</w:t>
      </w:r>
    </w:p>
    <w:p w14:paraId="5F04BB38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38F4BE7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alcButton.Enabled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B5FC0B9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37150F2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0D3B48A8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365F085C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alcButton.Enabled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6D07527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362B612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457BFF7" w14:textId="190D2C1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56C3170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_</w:t>
      </w:r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KeyPres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KeyPressEventArg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2B14CD6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6DD7B98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!(</w:t>
      </w:r>
      <w:proofErr w:type="spellStart"/>
      <w:proofErr w:type="gramEnd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.IsDigit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) ||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(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Keys.Back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19DB457F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C05D35C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Handled</w:t>
      </w:r>
      <w:proofErr w:type="spellEnd"/>
      <w:proofErr w:type="gram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68A2911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D56574E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46014E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</w:t>
      </w:r>
    </w:p>
    <w:p w14:paraId="350F3D16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proofErr w:type="gram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Text.Contain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"-"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)) ||</w:t>
      </w:r>
    </w:p>
    <w:p w14:paraId="24A733EF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(</w:t>
      </w:r>
      <w:proofErr w:type="spellStart"/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proofErr w:type="gram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Text.Contain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","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)))</w:t>
      </w:r>
    </w:p>
    <w:p w14:paraId="3D80217B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791345C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Handled</w:t>
      </w:r>
      <w:proofErr w:type="spellEnd"/>
      <w:proofErr w:type="gram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892B4F8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F355832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C8568A7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</w:t>
      </w:r>
    </w:p>
    <w:p w14:paraId="350CBD7D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proofErr w:type="gram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SelectionStart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0) ||</w:t>
      </w:r>
    </w:p>
    <w:p w14:paraId="44CE30B0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(</w:t>
      </w:r>
      <w:proofErr w:type="spellStart"/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proofErr w:type="gram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CE1E89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alfaTextBox.SelectionStart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)</w:t>
      </w:r>
    </w:p>
    <w:p w14:paraId="352EA655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9AFCEE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.Handled</w:t>
      </w:r>
      <w:proofErr w:type="spellEnd"/>
      <w:proofErr w:type="gram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8A1BE26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0089B2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5354830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       </w:t>
      </w:r>
    </w:p>
    <w:p w14:paraId="481F408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1FBD335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z1Label_</w:t>
      </w:r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MouseMove(</w:t>
      </w:r>
      <w:proofErr w:type="gramEnd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MouseEventArg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64E299BA" w14:textId="77777777" w:rsid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4306FFA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z1Label.BackColor =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olor.Lavender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144A9E1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235F155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78267D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z1Label_</w:t>
      </w:r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MouseLeave(</w:t>
      </w:r>
      <w:proofErr w:type="gramEnd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E6976BB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EFCBE4C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z1Label.BackColor =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olor.Thistle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11D45B3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B07A091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EA7D1E3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z2Label_</w:t>
      </w:r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MouseMove(</w:t>
      </w:r>
      <w:proofErr w:type="gramEnd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MouseEventArg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72BD665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7CCADDF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z2Label.BackColor =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Color.Lavender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236FAEF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2458223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F9E2DFD" w14:textId="77777777" w:rsidR="00CE1E89" w:rsidRPr="00CE1E89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z2Label_</w:t>
      </w:r>
      <w:proofErr w:type="gram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MouseLeave(</w:t>
      </w:r>
      <w:proofErr w:type="gramEnd"/>
      <w:r w:rsidRPr="00CE1E8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257225E" w14:textId="77777777" w:rsidR="00CE1E89" w:rsidRPr="009F592E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E8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F592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3CE59B8" w14:textId="77777777" w:rsidR="00CE1E89" w:rsidRPr="009F592E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F59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z2Label.BackColor = </w:t>
      </w:r>
      <w:proofErr w:type="spellStart"/>
      <w:r w:rsidRPr="009F592E">
        <w:rPr>
          <w:rFonts w:ascii="Consolas" w:hAnsi="Consolas" w:cs="Consolas"/>
          <w:color w:val="000000"/>
          <w:sz w:val="19"/>
          <w:szCs w:val="19"/>
          <w:lang w:val="en-US"/>
        </w:rPr>
        <w:t>Color.Thistle</w:t>
      </w:r>
      <w:proofErr w:type="spellEnd"/>
      <w:r w:rsidRPr="009F59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E54E56C" w14:textId="77777777" w:rsidR="00CE1E89" w:rsidRPr="009F592E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F59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9F24A8F" w14:textId="77777777" w:rsidR="00CE1E89" w:rsidRPr="009F592E" w:rsidRDefault="00CE1E89" w:rsidP="00CE1E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F59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27A66717" w14:textId="4F23201F" w:rsidR="004004B5" w:rsidRPr="0024117F" w:rsidRDefault="00CE1E89" w:rsidP="00CE1E8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F592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460C4FA9" w14:textId="64A18F27" w:rsidR="00DC77AC" w:rsidRPr="0024117F" w:rsidRDefault="00DC77AC" w:rsidP="00DC77AC">
      <w:pPr>
        <w:spacing w:after="240"/>
        <w:rPr>
          <w:rFonts w:ascii="Times New Roman" w:eastAsia="Calibri" w:hAnsi="Times New Roman" w:cs="Times New Roman"/>
          <w:b/>
          <w:sz w:val="24"/>
          <w:szCs w:val="26"/>
          <w:lang w:val="en-US"/>
        </w:rPr>
      </w:pPr>
      <w:r w:rsidRPr="00E82422">
        <w:rPr>
          <w:rFonts w:ascii="Times New Roman" w:eastAsia="Calibri" w:hAnsi="Times New Roman" w:cs="Times New Roman"/>
          <w:b/>
          <w:sz w:val="24"/>
          <w:szCs w:val="26"/>
        </w:rPr>
        <w:t>Код</w:t>
      </w:r>
      <w:r w:rsidRPr="0024117F">
        <w:rPr>
          <w:rFonts w:ascii="Times New Roman" w:eastAsia="Calibri" w:hAnsi="Times New Roman" w:cs="Times New Roman"/>
          <w:b/>
          <w:sz w:val="24"/>
          <w:szCs w:val="26"/>
          <w:lang w:val="en-US"/>
        </w:rPr>
        <w:t xml:space="preserve"> </w:t>
      </w:r>
      <w:r w:rsidRPr="00E82422">
        <w:rPr>
          <w:rFonts w:ascii="Times New Roman" w:eastAsia="Calibri" w:hAnsi="Times New Roman" w:cs="Times New Roman"/>
          <w:b/>
          <w:sz w:val="24"/>
          <w:szCs w:val="26"/>
        </w:rPr>
        <w:t>модуля</w:t>
      </w:r>
      <w:r w:rsidRPr="0024117F">
        <w:rPr>
          <w:rFonts w:ascii="Times New Roman" w:eastAsia="Calibri" w:hAnsi="Times New Roman" w:cs="Times New Roman"/>
          <w:b/>
          <w:sz w:val="24"/>
          <w:szCs w:val="26"/>
          <w:lang w:val="en-US"/>
        </w:rPr>
        <w:t xml:space="preserve"> </w:t>
      </w:r>
      <w:r>
        <w:rPr>
          <w:rFonts w:ascii="Times New Roman" w:eastAsia="Calibri" w:hAnsi="Times New Roman" w:cs="Times New Roman"/>
          <w:b/>
          <w:sz w:val="24"/>
          <w:szCs w:val="26"/>
        </w:rPr>
        <w:t>библиотеки</w:t>
      </w:r>
      <w:r w:rsidRPr="0024117F">
        <w:rPr>
          <w:rFonts w:ascii="Times New Roman" w:eastAsia="Calibri" w:hAnsi="Times New Roman" w:cs="Times New Roman"/>
          <w:b/>
          <w:sz w:val="24"/>
          <w:szCs w:val="26"/>
          <w:lang w:val="en-US"/>
        </w:rPr>
        <w:t xml:space="preserve"> .</w:t>
      </w:r>
      <w:r w:rsidRPr="00E82422">
        <w:rPr>
          <w:rFonts w:ascii="Times New Roman" w:eastAsia="Calibri" w:hAnsi="Times New Roman" w:cs="Times New Roman"/>
          <w:b/>
          <w:sz w:val="24"/>
          <w:szCs w:val="26"/>
          <w:lang w:val="en-US"/>
        </w:rPr>
        <w:t>cs</w:t>
      </w:r>
      <w:r w:rsidRPr="0024117F">
        <w:rPr>
          <w:rFonts w:ascii="Times New Roman" w:eastAsia="Calibri" w:hAnsi="Times New Roman" w:cs="Times New Roman"/>
          <w:b/>
          <w:sz w:val="24"/>
          <w:szCs w:val="26"/>
          <w:lang w:val="en-US"/>
        </w:rPr>
        <w:t>:</w:t>
      </w:r>
    </w:p>
    <w:p w14:paraId="6834C2D2" w14:textId="1A8C7264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4B22D651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a1ClassLibrary</w:t>
      </w:r>
    </w:p>
    <w:p w14:paraId="1284CE13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BE270EB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C77AC">
        <w:rPr>
          <w:rFonts w:ascii="Consolas" w:hAnsi="Consolas" w:cs="Consolas"/>
          <w:color w:val="2B91AF"/>
          <w:sz w:val="19"/>
          <w:szCs w:val="19"/>
          <w:lang w:val="en-US"/>
        </w:rPr>
        <w:t>Class1</w:t>
      </w:r>
    </w:p>
    <w:p w14:paraId="09129BD3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9F0A6D3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GradToRad</w:t>
      </w:r>
      <w:proofErr w:type="spellEnd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103CB6D6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43EDC7A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 * </w:t>
      </w:r>
      <w:proofErr w:type="spellStart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Math.PI</w:t>
      </w:r>
      <w:proofErr w:type="spellEnd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180;</w:t>
      </w:r>
    </w:p>
    <w:p w14:paraId="7A9CF8A7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2FC11AE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CalculateZ1(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4B3F3985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38E8027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Math.Sin</w:t>
      </w:r>
      <w:proofErr w:type="spellEnd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(a) + </w:t>
      </w:r>
      <w:proofErr w:type="spellStart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Math.Sin</w:t>
      </w:r>
      <w:proofErr w:type="spellEnd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(5 * a) - </w:t>
      </w:r>
      <w:proofErr w:type="spellStart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Math.Sin</w:t>
      </w:r>
      <w:proofErr w:type="spellEnd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(3 * a)) / (</w:t>
      </w:r>
      <w:proofErr w:type="spellStart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(a) - </w:t>
      </w:r>
      <w:proofErr w:type="spellStart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(3 * a) + </w:t>
      </w:r>
      <w:proofErr w:type="spellStart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>(5 * a));</w:t>
      </w:r>
    </w:p>
    <w:p w14:paraId="1CD73408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6F3E4E9" w14:textId="77777777" w:rsidR="00DC77AC" w:rsidRP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CalculateZ2(</w:t>
      </w:r>
      <w:r w:rsidRPr="00DC77A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55A1757E" w14:textId="77777777" w:rsid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C77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E253B1E" w14:textId="77777777" w:rsid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Ta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3 * a);</w:t>
      </w:r>
    </w:p>
    <w:p w14:paraId="6559A74B" w14:textId="77777777" w:rsid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B73C755" w14:textId="77777777" w:rsidR="00DC77AC" w:rsidRDefault="00DC77AC" w:rsidP="00DC77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4FDC8AD" w14:textId="63B2CE9C" w:rsidR="00DC77AC" w:rsidRPr="00DC77AC" w:rsidRDefault="00DC77AC" w:rsidP="00DC77AC">
      <w:pPr>
        <w:spacing w:after="240"/>
        <w:rPr>
          <w:rFonts w:ascii="Times New Roman" w:eastAsia="Calibri" w:hAnsi="Times New Roman" w:cs="Times New Roman"/>
          <w:b/>
          <w:sz w:val="24"/>
          <w:szCs w:val="26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2D394F6" w14:textId="1E389C8A" w:rsidR="004004B5" w:rsidRPr="00DC77AC" w:rsidRDefault="004004B5" w:rsidP="00DC77AC">
      <w:pPr>
        <w:keepNext/>
        <w:keepLines/>
        <w:numPr>
          <w:ilvl w:val="0"/>
          <w:numId w:val="4"/>
        </w:numPr>
        <w:autoSpaceDE w:val="0"/>
        <w:autoSpaceDN w:val="0"/>
        <w:adjustRightInd w:val="0"/>
        <w:spacing w:before="120" w:after="120" w:line="240" w:lineRule="auto"/>
        <w:ind w:left="0" w:hanging="357"/>
        <w:contextualSpacing/>
        <w:rPr>
          <w:rFonts w:ascii="Times New Roman" w:hAnsi="Times New Roman" w:cs="Times New Roman"/>
          <w:b/>
          <w:noProof/>
          <w:sz w:val="24"/>
          <w:szCs w:val="24"/>
          <w:lang w:val="en-US"/>
        </w:rPr>
      </w:pPr>
      <w:r w:rsidRPr="00DC77AC">
        <w:rPr>
          <w:rFonts w:ascii="Times New Roman" w:eastAsia="Calibri" w:hAnsi="Times New Roman" w:cs="Times New Roman"/>
          <w:b/>
          <w:noProof/>
          <w:sz w:val="24"/>
          <w:szCs w:val="24"/>
        </w:rPr>
        <w:t>Схемы основных подпрограмм</w:t>
      </w:r>
    </w:p>
    <w:p w14:paraId="7A0664B9" w14:textId="69BA1610" w:rsidR="004004B5" w:rsidRPr="00D627B6" w:rsidRDefault="00183A0C" w:rsidP="00DC77AC">
      <w:pPr>
        <w:keepNext/>
        <w:keepLines/>
        <w:tabs>
          <w:tab w:val="left" w:pos="851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bCs/>
          <w:noProof/>
          <w:sz w:val="24"/>
          <w:szCs w:val="24"/>
          <w:lang w:val="en-US"/>
        </w:rPr>
      </w:pPr>
      <w:r>
        <w:object w:dxaOrig="4665" w:dyaOrig="7695" w14:anchorId="7B222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85pt;height:535pt" o:ole="">
            <v:imagedata r:id="rId10" o:title=""/>
          </v:shape>
          <o:OLEObject Type="Embed" ProgID="Visio.Drawing.15" ShapeID="_x0000_i1025" DrawAspect="Content" ObjectID="_1778500770" r:id="rId11"/>
        </w:object>
      </w:r>
    </w:p>
    <w:p w14:paraId="625318B9" w14:textId="0265B09E" w:rsidR="004004B5" w:rsidRPr="00D627B6" w:rsidRDefault="004004B5" w:rsidP="00DC77AC">
      <w:pPr>
        <w:autoSpaceDE w:val="0"/>
        <w:autoSpaceDN w:val="0"/>
        <w:adjustRightInd w:val="0"/>
        <w:spacing w:after="120"/>
        <w:jc w:val="center"/>
        <w:rPr>
          <w:rFonts w:ascii="Times New Roman" w:hAnsi="Times New Roman" w:cs="Times New Roman"/>
          <w:bCs/>
          <w:color w:val="1A1A1A"/>
          <w:sz w:val="24"/>
          <w:szCs w:val="24"/>
          <w:shd w:val="clear" w:color="auto" w:fill="FFFFFF"/>
        </w:rPr>
      </w:pPr>
      <w:r w:rsidRPr="00D627B6">
        <w:rPr>
          <w:rFonts w:ascii="Times New Roman" w:hAnsi="Times New Roman" w:cs="Times New Roman"/>
          <w:bCs/>
          <w:noProof/>
          <w:sz w:val="24"/>
          <w:szCs w:val="24"/>
        </w:rPr>
        <w:t>Рис.</w:t>
      </w:r>
      <w:r w:rsidR="00D627B6">
        <w:rPr>
          <w:rFonts w:ascii="Times New Roman" w:hAnsi="Times New Roman" w:cs="Times New Roman"/>
          <w:bCs/>
          <w:noProof/>
          <w:sz w:val="24"/>
          <w:szCs w:val="24"/>
          <w:lang w:val="en-US"/>
        </w:rPr>
        <w:t xml:space="preserve"> 2</w:t>
      </w:r>
      <w:r w:rsidRPr="00D627B6">
        <w:rPr>
          <w:rFonts w:ascii="Times New Roman" w:hAnsi="Times New Roman" w:cs="Times New Roman"/>
          <w:bCs/>
          <w:noProof/>
          <w:sz w:val="24"/>
          <w:szCs w:val="24"/>
        </w:rPr>
        <w:t xml:space="preserve">. </w:t>
      </w:r>
      <w:r w:rsidR="00D627B6">
        <w:rPr>
          <w:rFonts w:ascii="Times New Roman" w:hAnsi="Times New Roman" w:cs="Times New Roman"/>
          <w:bCs/>
          <w:noProof/>
          <w:sz w:val="24"/>
          <w:szCs w:val="24"/>
          <w:lang w:val="en-US"/>
        </w:rPr>
        <w:t>alfa</w:t>
      </w:r>
      <w:r w:rsidR="00D627B6">
        <w:rPr>
          <w:rFonts w:ascii="Times New Roman" w:hAnsi="Times New Roman" w:cs="Times New Roman"/>
          <w:bCs/>
          <w:color w:val="1A1A1A"/>
          <w:sz w:val="24"/>
          <w:szCs w:val="24"/>
          <w:shd w:val="clear" w:color="auto" w:fill="FFFFFF"/>
          <w:lang w:val="en-US"/>
        </w:rPr>
        <w:t>T</w:t>
      </w:r>
      <w:proofErr w:type="spellStart"/>
      <w:r w:rsidRPr="00D627B6">
        <w:rPr>
          <w:rFonts w:ascii="Times New Roman" w:hAnsi="Times New Roman" w:cs="Times New Roman"/>
          <w:bCs/>
          <w:color w:val="1A1A1A"/>
          <w:sz w:val="24"/>
          <w:szCs w:val="24"/>
          <w:shd w:val="clear" w:color="auto" w:fill="FFFFFF"/>
        </w:rPr>
        <w:t>extBox_KeyPress</w:t>
      </w:r>
      <w:proofErr w:type="spellEnd"/>
    </w:p>
    <w:p w14:paraId="28E85371" w14:textId="49600DD3" w:rsidR="004004B5" w:rsidRDefault="00CE1E89" w:rsidP="004004B5">
      <w:pPr>
        <w:autoSpaceDE w:val="0"/>
        <w:autoSpaceDN w:val="0"/>
        <w:adjustRightInd w:val="0"/>
        <w:spacing w:after="120"/>
        <w:jc w:val="center"/>
        <w:rPr>
          <w:b/>
          <w:bCs/>
          <w:color w:val="1A1A1A"/>
          <w:shd w:val="clear" w:color="auto" w:fill="FFFFFF"/>
        </w:rPr>
      </w:pPr>
      <w:r>
        <w:object w:dxaOrig="7110" w:dyaOrig="7036" w14:anchorId="67F5A040">
          <v:shape id="_x0000_i1026" type="#_x0000_t75" style="width:469.65pt;height:465.5pt" o:ole="">
            <v:imagedata r:id="rId12" o:title=""/>
          </v:shape>
          <o:OLEObject Type="Embed" ProgID="Visio.Drawing.15" ShapeID="_x0000_i1026" DrawAspect="Content" ObjectID="_1778500771" r:id="rId13"/>
        </w:object>
      </w:r>
    </w:p>
    <w:p w14:paraId="799F299E" w14:textId="374F80D9" w:rsidR="004004B5" w:rsidRPr="0024117F" w:rsidRDefault="004004B5" w:rsidP="0024117F">
      <w:pPr>
        <w:autoSpaceDE w:val="0"/>
        <w:autoSpaceDN w:val="0"/>
        <w:adjustRightInd w:val="0"/>
        <w:spacing w:after="120"/>
        <w:jc w:val="center"/>
        <w:rPr>
          <w:rFonts w:ascii="Times New Roman" w:hAnsi="Times New Roman" w:cs="Times New Roman"/>
          <w:bCs/>
          <w:color w:val="1A1A1A"/>
          <w:sz w:val="24"/>
          <w:szCs w:val="24"/>
          <w:shd w:val="clear" w:color="auto" w:fill="FFFFFF"/>
        </w:rPr>
      </w:pPr>
      <w:r w:rsidRPr="0024117F">
        <w:rPr>
          <w:rFonts w:ascii="Times New Roman" w:hAnsi="Times New Roman" w:cs="Times New Roman"/>
          <w:bCs/>
          <w:noProof/>
          <w:sz w:val="24"/>
          <w:szCs w:val="24"/>
        </w:rPr>
        <w:t>Рис.</w:t>
      </w:r>
      <w:r w:rsidR="0024117F" w:rsidRPr="0024117F">
        <w:rPr>
          <w:rFonts w:ascii="Times New Roman" w:hAnsi="Times New Roman" w:cs="Times New Roman"/>
          <w:bCs/>
          <w:noProof/>
          <w:sz w:val="24"/>
          <w:szCs w:val="24"/>
          <w:lang w:val="en-US"/>
        </w:rPr>
        <w:t xml:space="preserve"> 3</w:t>
      </w:r>
      <w:r w:rsidRPr="0024117F">
        <w:rPr>
          <w:rFonts w:ascii="Times New Roman" w:hAnsi="Times New Roman" w:cs="Times New Roman"/>
          <w:bCs/>
          <w:noProof/>
          <w:sz w:val="24"/>
          <w:szCs w:val="24"/>
        </w:rPr>
        <w:t xml:space="preserve">. Метод </w:t>
      </w:r>
      <w:r w:rsidR="0024117F">
        <w:rPr>
          <w:rFonts w:ascii="Times New Roman" w:hAnsi="Times New Roman" w:cs="Times New Roman"/>
          <w:bCs/>
          <w:noProof/>
          <w:sz w:val="24"/>
          <w:szCs w:val="24"/>
          <w:lang w:val="en-US"/>
        </w:rPr>
        <w:t>culcButton</w:t>
      </w:r>
      <w:r w:rsidRPr="0024117F">
        <w:rPr>
          <w:rFonts w:ascii="Times New Roman" w:hAnsi="Times New Roman" w:cs="Times New Roman"/>
          <w:bCs/>
          <w:noProof/>
          <w:sz w:val="24"/>
          <w:szCs w:val="24"/>
        </w:rPr>
        <w:t>_Click</w:t>
      </w:r>
    </w:p>
    <w:p w14:paraId="3CE36936" w14:textId="7D67F62D" w:rsidR="004004B5" w:rsidRPr="0024117F" w:rsidRDefault="004004B5" w:rsidP="004004B5">
      <w:pPr>
        <w:pStyle w:val="a3"/>
        <w:numPr>
          <w:ilvl w:val="0"/>
          <w:numId w:val="4"/>
        </w:numPr>
        <w:rPr>
          <w:rFonts w:eastAsia="Calibri"/>
        </w:rPr>
      </w:pPr>
      <w:r w:rsidRPr="002A0542">
        <w:rPr>
          <w:rFonts w:eastAsia="Calibri"/>
        </w:rPr>
        <w:t>Протокол испытаний:</w:t>
      </w:r>
    </w:p>
    <w:p w14:paraId="17B7B67F" w14:textId="54E513F5" w:rsidR="004004B5" w:rsidRPr="0024117F" w:rsidRDefault="004004B5" w:rsidP="0024117F">
      <w:pPr>
        <w:contextualSpacing/>
        <w:jc w:val="right"/>
        <w:rPr>
          <w:rFonts w:eastAsia="Calibri"/>
          <w:sz w:val="28"/>
          <w:szCs w:val="28"/>
        </w:rPr>
      </w:pPr>
      <w:r w:rsidRPr="0024117F">
        <w:rPr>
          <w:rFonts w:ascii="Times New Roman" w:eastAsia="Calibri" w:hAnsi="Times New Roman" w:cs="Times New Roman"/>
          <w:i/>
          <w:sz w:val="24"/>
          <w:szCs w:val="24"/>
        </w:rPr>
        <w:t>Таблица 2</w:t>
      </w:r>
      <w:r w:rsidRPr="002A0542">
        <w:rPr>
          <w:rFonts w:eastAsia="Calibri"/>
          <w:i/>
          <w:sz w:val="28"/>
          <w:szCs w:val="28"/>
        </w:rPr>
        <w:t xml:space="preserve"> </w:t>
      </w:r>
      <w:r w:rsidRPr="0024117F">
        <w:rPr>
          <w:rFonts w:ascii="Times New Roman" w:eastAsia="Calibri" w:hAnsi="Times New Roman" w:cs="Times New Roman"/>
          <w:sz w:val="24"/>
          <w:szCs w:val="24"/>
        </w:rPr>
        <w:t>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96"/>
        <w:gridCol w:w="2477"/>
        <w:gridCol w:w="2693"/>
        <w:gridCol w:w="1979"/>
      </w:tblGrid>
      <w:tr w:rsidR="004004B5" w:rsidRPr="002A0542" w14:paraId="5220B6D4" w14:textId="77777777" w:rsidTr="00A77589">
        <w:trPr>
          <w:trHeight w:val="698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0F063" w14:textId="77777777" w:rsidR="004004B5" w:rsidRPr="0024117F" w:rsidRDefault="004004B5" w:rsidP="00FD24FB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24117F">
              <w:rPr>
                <w:rFonts w:ascii="Times New Roman" w:hAnsi="Times New Roman" w:cs="Times New Roman"/>
                <w:b/>
              </w:rPr>
              <w:t>Проверяемые требования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30665" w14:textId="77777777" w:rsidR="004004B5" w:rsidRPr="0024117F" w:rsidRDefault="004004B5" w:rsidP="00FD24FB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24117F">
              <w:rPr>
                <w:rFonts w:ascii="Times New Roman" w:hAnsi="Times New Roman" w:cs="Times New Roman"/>
                <w:b/>
              </w:rPr>
              <w:t>Сообщения программы и вводимые значен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C9110F" w14:textId="77777777" w:rsidR="004004B5" w:rsidRPr="0024117F" w:rsidRDefault="004004B5" w:rsidP="00FD24FB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24117F">
              <w:rPr>
                <w:rFonts w:ascii="Times New Roman" w:hAnsi="Times New Roman" w:cs="Times New Roman"/>
                <w:b/>
              </w:rPr>
              <w:t>Ожидаемые</w:t>
            </w:r>
            <w:r w:rsidRPr="0024117F">
              <w:rPr>
                <w:rFonts w:ascii="Times New Roman" w:hAnsi="Times New Roman" w:cs="Times New Roman"/>
                <w:b/>
              </w:rPr>
              <w:br/>
              <w:t>результаты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0210D" w14:textId="77777777" w:rsidR="004004B5" w:rsidRPr="0024117F" w:rsidRDefault="004004B5" w:rsidP="00FD24FB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24117F">
              <w:rPr>
                <w:rFonts w:ascii="Times New Roman" w:hAnsi="Times New Roman" w:cs="Times New Roman"/>
                <w:b/>
              </w:rPr>
              <w:t>Фактические результаты</w:t>
            </w:r>
          </w:p>
        </w:tc>
      </w:tr>
      <w:tr w:rsidR="004004B5" w:rsidRPr="002A0542" w14:paraId="1A5810B2" w14:textId="77777777" w:rsidTr="00A77589">
        <w:trPr>
          <w:trHeight w:val="1262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2CB51" w14:textId="77777777" w:rsidR="004004B5" w:rsidRPr="0024117F" w:rsidRDefault="004004B5" w:rsidP="002C62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Способность ввода данных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EB646" w14:textId="7FB383AC" w:rsidR="004004B5" w:rsidRPr="0024117F" w:rsidRDefault="004004B5" w:rsidP="00E10A98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 = </w:t>
            </w:r>
            <w:r w:rsidR="00E10A98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371C7" w14:textId="77777777" w:rsidR="004004B5" w:rsidRDefault="004004B5" w:rsidP="00E10A9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Числа вводятся в текстовое поле</w:t>
            </w:r>
            <w:r w:rsidR="00E10A98" w:rsidRPr="00E10A98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377358B9" w14:textId="0E479CED" w:rsidR="00E10A98" w:rsidRPr="00E10A98" w:rsidRDefault="00E10A98" w:rsidP="00E10A9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E10A98">
              <w:rPr>
                <w:rFonts w:ascii="Times New Roman" w:hAnsi="Times New Roman" w:cs="Times New Roman"/>
                <w:sz w:val="24"/>
                <w:szCs w:val="24"/>
              </w:rPr>
              <w:t xml:space="preserve">нопка </w:t>
            </w:r>
            <w:r w:rsidR="00466956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ра</w:t>
            </w:r>
            <w:r w:rsidRPr="00E10A98">
              <w:rPr>
                <w:rFonts w:ascii="Times New Roman" w:hAnsi="Times New Roman" w:cs="Times New Roman"/>
                <w:sz w:val="24"/>
                <w:szCs w:val="24"/>
              </w:rPr>
              <w:t>зблокирована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544C5" w14:textId="77777777" w:rsidR="0024117F" w:rsidRDefault="0024117F" w:rsidP="00E10A9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>Соответствуют ожиданиям.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55BEF8B5" w14:textId="3D21F874" w:rsidR="004004B5" w:rsidRPr="0024117F" w:rsidRDefault="004004B5" w:rsidP="00E10A9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 w:rsid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4004B5" w:rsidRPr="002A0542" w14:paraId="4BB73E3D" w14:textId="77777777" w:rsidTr="00A77589">
        <w:trPr>
          <w:trHeight w:val="1262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854771" w14:textId="77777777" w:rsidR="004004B5" w:rsidRPr="0024117F" w:rsidRDefault="004004B5" w:rsidP="002C62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вводимых данных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29E87" w14:textId="27545A74" w:rsidR="004004B5" w:rsidRPr="0024117F" w:rsidRDefault="004004B5" w:rsidP="00E10A98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 = </w:t>
            </w:r>
            <w:r w:rsidR="00E10A98">
              <w:rPr>
                <w:rFonts w:ascii="Times New Roman" w:hAnsi="Times New Roman" w:cs="Times New Roman"/>
                <w:sz w:val="24"/>
                <w:szCs w:val="24"/>
              </w:rPr>
              <w:t>клмн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5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779F7" w14:textId="77777777" w:rsidR="004004B5" w:rsidRDefault="004004B5" w:rsidP="00E10A9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 = 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550</w:t>
            </w:r>
            <w:r w:rsidR="008235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20589123" w14:textId="0FE4B2EB" w:rsidR="00823502" w:rsidRPr="0024117F" w:rsidRDefault="00823502" w:rsidP="00E10A98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E10A98">
              <w:rPr>
                <w:rFonts w:ascii="Times New Roman" w:hAnsi="Times New Roman" w:cs="Times New Roman"/>
                <w:sz w:val="24"/>
                <w:szCs w:val="24"/>
              </w:rPr>
              <w:t xml:space="preserve">нопка </w:t>
            </w:r>
            <w:r w:rsidR="00466956">
              <w:rPr>
                <w:rFonts w:ascii="Times New Roman" w:hAnsi="Times New Roman" w:cs="Times New Roman"/>
                <w:sz w:val="24"/>
                <w:szCs w:val="24"/>
              </w:rPr>
              <w:t xml:space="preserve">«Вычислить»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</w:t>
            </w:r>
            <w:r w:rsidRPr="00E10A98">
              <w:rPr>
                <w:rFonts w:ascii="Times New Roman" w:hAnsi="Times New Roman" w:cs="Times New Roman"/>
                <w:sz w:val="24"/>
                <w:szCs w:val="24"/>
              </w:rPr>
              <w:t>зблокирована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4BB5E" w14:textId="4BB2D425" w:rsidR="004004B5" w:rsidRPr="0024117F" w:rsidRDefault="0024117F" w:rsidP="00E10A9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1654BBD9" w14:textId="4428BEF5" w:rsidR="004004B5" w:rsidRPr="0024117F" w:rsidRDefault="004004B5" w:rsidP="00E10A9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 w:rsid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6EBC59C2" w14:textId="7727710C" w:rsidR="00FD24FB" w:rsidRPr="00FD24FB" w:rsidRDefault="00FD24FB" w:rsidP="00FD24FB">
      <w:pPr>
        <w:contextualSpacing/>
        <w:jc w:val="right"/>
        <w:rPr>
          <w:rFonts w:eastAsia="Calibri"/>
          <w:sz w:val="28"/>
          <w:szCs w:val="28"/>
        </w:rPr>
      </w:pPr>
      <w:r w:rsidRPr="0024117F">
        <w:rPr>
          <w:rFonts w:ascii="Times New Roman" w:eastAsia="Calibri" w:hAnsi="Times New Roman" w:cs="Times New Roman"/>
          <w:i/>
          <w:sz w:val="24"/>
          <w:szCs w:val="24"/>
        </w:rPr>
        <w:lastRenderedPageBreak/>
        <w:t>Таблица 2</w:t>
      </w:r>
      <w:r w:rsidRPr="002A0542">
        <w:rPr>
          <w:rFonts w:eastAsia="Calibri"/>
          <w:i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96"/>
        <w:gridCol w:w="2477"/>
        <w:gridCol w:w="2693"/>
        <w:gridCol w:w="1979"/>
      </w:tblGrid>
      <w:tr w:rsidR="00FD24FB" w:rsidRPr="00234743" w14:paraId="3E13617A" w14:textId="77777777" w:rsidTr="00FD24FB">
        <w:trPr>
          <w:trHeight w:val="957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87186" w14:textId="330EB965" w:rsidR="00FD24FB" w:rsidRPr="003B575E" w:rsidRDefault="00FD24FB" w:rsidP="00FD24F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b/>
              </w:rPr>
              <w:t>Проверяемые требования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80303" w14:textId="56EB2C36" w:rsidR="00FD24FB" w:rsidRDefault="00FD24FB" w:rsidP="00FD24F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b/>
              </w:rPr>
              <w:t>Сообщения программы и вводимые значен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8620F" w14:textId="170BE943" w:rsidR="00FD24FB" w:rsidRDefault="00FD24FB" w:rsidP="00FD24F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b/>
              </w:rPr>
              <w:t>Ожидаемые</w:t>
            </w:r>
            <w:r w:rsidRPr="0024117F">
              <w:rPr>
                <w:rFonts w:ascii="Times New Roman" w:hAnsi="Times New Roman" w:cs="Times New Roman"/>
                <w:b/>
              </w:rPr>
              <w:br/>
              <w:t>результаты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6965E" w14:textId="3F007A6B" w:rsidR="00FD24FB" w:rsidRPr="003B575E" w:rsidRDefault="00FD24FB" w:rsidP="00FD24F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b/>
              </w:rPr>
              <w:t>Фактические результаты</w:t>
            </w:r>
          </w:p>
        </w:tc>
      </w:tr>
      <w:tr w:rsidR="00FD24FB" w:rsidRPr="002A0542" w14:paraId="1ABFF07D" w14:textId="77777777" w:rsidTr="00A77589">
        <w:trPr>
          <w:trHeight w:val="1399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34350" w14:textId="5E40AFF1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>Способность контрол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я</w:t>
            </w: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водимых данных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A073D" w14:textId="67DD8A6E" w:rsidR="00FD24FB" w:rsidRPr="00E10A98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</w:t>
            </w: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= 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,1,--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8AE63" w14:textId="77777777" w:rsidR="00FD24FB" w:rsidRDefault="00FD24FB" w:rsidP="00FD24FB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</w:t>
            </w: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= 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,1;</w:t>
            </w:r>
          </w:p>
          <w:p w14:paraId="39348B53" w14:textId="164BF8CD" w:rsidR="00FD24FB" w:rsidRPr="00E10A98" w:rsidRDefault="00FD24FB" w:rsidP="00FD24FB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E10A98">
              <w:rPr>
                <w:rFonts w:ascii="Times New Roman" w:hAnsi="Times New Roman" w:cs="Times New Roman"/>
                <w:sz w:val="24"/>
                <w:szCs w:val="24"/>
              </w:rPr>
              <w:t xml:space="preserve">нопк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Вычислить» ра</w:t>
            </w:r>
            <w:r w:rsidRPr="00E10A98">
              <w:rPr>
                <w:rFonts w:ascii="Times New Roman" w:hAnsi="Times New Roman" w:cs="Times New Roman"/>
                <w:sz w:val="24"/>
                <w:szCs w:val="24"/>
              </w:rPr>
              <w:t>зблокирована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2392F" w14:textId="77777777" w:rsidR="00FD24FB" w:rsidRPr="003B575E" w:rsidRDefault="00FD24FB" w:rsidP="00FD24FB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2FD1B2AA" w14:textId="38D8B184" w:rsidR="00FD24FB" w:rsidRPr="003B575E" w:rsidRDefault="00FD24FB" w:rsidP="00FD24FB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FD24FB" w:rsidRPr="002A0542" w14:paraId="457F70AE" w14:textId="77777777" w:rsidTr="00A77589">
        <w:trPr>
          <w:trHeight w:val="1399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B774C" w14:textId="77777777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переводимых полей ввод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7C8B8E" w14:textId="77777777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Оставить поле ввода пустым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2A479" w14:textId="0BA5324E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заблокирована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6C804A" w14:textId="75C6CC66" w:rsidR="00FD24FB" w:rsidRPr="0024117F" w:rsidRDefault="00FD24FB" w:rsidP="00FD24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7F82518C" w14:textId="79C17328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FD24FB" w:rsidRPr="002A0542" w14:paraId="7225C03B" w14:textId="77777777" w:rsidTr="00A77589">
        <w:trPr>
          <w:trHeight w:val="1399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B25691" w14:textId="29EDEBF1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переводимых полей ввод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FC3C1" w14:textId="3D25F26A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 = -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59D1A" w14:textId="7CF3183A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заблокирована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6753B8" w14:textId="77777777" w:rsidR="00FD24FB" w:rsidRPr="0024117F" w:rsidRDefault="00FD24FB" w:rsidP="00FD24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575E">
              <w:rPr>
                <w:rFonts w:ascii="Times New Roman" w:eastAsia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2598CE0E" w14:textId="3A1A0EB4" w:rsidR="00FD24FB" w:rsidRPr="003B575E" w:rsidRDefault="00FD24FB" w:rsidP="00FD24FB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FD24FB" w:rsidRPr="002A0542" w14:paraId="6CAA8DA9" w14:textId="77777777" w:rsidTr="00A77589">
        <w:trPr>
          <w:trHeight w:val="2009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90C3" w14:textId="2874931C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пособность программы вычислять значения 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с исходными данными, заданными в градусах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8629A" w14:textId="7BD70F1E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Ввод переменной, нажатие на кнопку “Вычислить”</w:t>
            </w:r>
          </w:p>
          <w:p w14:paraId="17FB9F04" w14:textId="77777777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Входные данные 1: 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= 25</w:t>
            </w:r>
          </w:p>
          <w:p w14:paraId="2B1013AD" w14:textId="77777777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Входные данные 2: 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= 5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FA8AB" w14:textId="3CEDD6BF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Результат 1: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,73205080756888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,73205080756888</w:t>
            </w:r>
          </w:p>
          <w:p w14:paraId="13867347" w14:textId="686B8893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0,577350269189626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0,577350269189626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2564" w14:textId="77777777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Результаты соответствуют контрольным подсчётам.</w:t>
            </w:r>
          </w:p>
          <w:p w14:paraId="4F042274" w14:textId="038409B7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FD24FB" w:rsidRPr="002A0542" w14:paraId="4F21F835" w14:textId="77777777" w:rsidTr="00A77589">
        <w:trPr>
          <w:trHeight w:val="1980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DC4A" w14:textId="3E58D3B6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пособность программы вычислять значения 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с исходными данными, заданными в радианах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BFB4B" w14:textId="245E66D6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Ввод переменной, нажатие на переключатель «в радианах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нажатие на кнопку “Вычислить”</w:t>
            </w:r>
          </w:p>
          <w:p w14:paraId="0C54421E" w14:textId="37E1C8D9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Входные данны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  <w:p w14:paraId="17793285" w14:textId="77777777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3E5F2" w14:textId="61CA8356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Результат: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6,40533119664623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2411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24117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6,40533119664624</w:t>
            </w:r>
          </w:p>
          <w:p w14:paraId="07E92F49" w14:textId="77777777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CA1B" w14:textId="77777777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Результаты соответствуют контрольным подсчётам.</w:t>
            </w:r>
          </w:p>
          <w:p w14:paraId="66A12554" w14:textId="165BB951" w:rsidR="00FD24FB" w:rsidRPr="0024117F" w:rsidRDefault="00FD24FB" w:rsidP="00FD2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м. Рис. </w:t>
            </w:r>
            <w:r w:rsidRPr="0082350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FD24FB" w:rsidRPr="002A0542" w14:paraId="3CA0A168" w14:textId="77777777" w:rsidTr="00A77589">
        <w:trPr>
          <w:trHeight w:val="1342"/>
        </w:trPr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A7250A" w14:textId="77777777" w:rsidR="00FD24FB" w:rsidRPr="0024117F" w:rsidRDefault="00FD24FB" w:rsidP="00FD24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Работоспособность подсветки результата при наведении курсор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49844" w14:textId="77777777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Наведение курсора мыши на поле результата и позже снятие курсора с пол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26C48" w14:textId="77777777" w:rsidR="00FD24FB" w:rsidRPr="0024117F" w:rsidRDefault="00FD24FB" w:rsidP="00FD24F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Поле изменит фоновый цвет пока курсор на нём и изменит его обратно при отведении курсора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0B821" w14:textId="77777777" w:rsidR="00FD24FB" w:rsidRPr="0024117F" w:rsidRDefault="00FD24FB" w:rsidP="00FD24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1DB4D01D" w14:textId="73A01FE6" w:rsidR="00FD24FB" w:rsidRPr="0024117F" w:rsidRDefault="00FD24FB" w:rsidP="00FD24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м. 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 xml:space="preserve">Рис. </w:t>
            </w:r>
            <w:r w:rsidRPr="009F592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24117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795CE772" w14:textId="77777777" w:rsidR="004004B5" w:rsidRPr="007E42B3" w:rsidRDefault="004004B5" w:rsidP="004004B5">
      <w:pPr>
        <w:rPr>
          <w:b/>
          <w:noProof/>
        </w:rPr>
      </w:pPr>
    </w:p>
    <w:p w14:paraId="7C280A5B" w14:textId="77777777" w:rsidR="004004B5" w:rsidRPr="000852B8" w:rsidRDefault="004004B5" w:rsidP="00466956">
      <w:pPr>
        <w:pStyle w:val="a3"/>
        <w:keepNext/>
        <w:keepLines/>
        <w:ind w:firstLine="0"/>
      </w:pPr>
      <w:r w:rsidRPr="002A0542">
        <w:lastRenderedPageBreak/>
        <w:t>8.Скриншоты на э</w:t>
      </w:r>
      <w:r>
        <w:t>т</w:t>
      </w:r>
      <w:r w:rsidRPr="002A0542">
        <w:t>апе тестирования проекта</w:t>
      </w:r>
    </w:p>
    <w:p w14:paraId="655854A9" w14:textId="7225A8D5" w:rsidR="004004B5" w:rsidRDefault="00466956" w:rsidP="004004B5">
      <w:pPr>
        <w:jc w:val="center"/>
      </w:pPr>
      <w:r w:rsidRPr="00466956">
        <w:rPr>
          <w:noProof/>
        </w:rPr>
        <w:drawing>
          <wp:inline distT="0" distB="0" distL="0" distR="0" wp14:anchorId="29CAF47B" wp14:editId="2A7519DE">
            <wp:extent cx="3317359" cy="369720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28857" cy="3710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26226" w14:textId="77777777" w:rsidR="00466956" w:rsidRPr="000D0C34" w:rsidRDefault="00466956" w:rsidP="00466956">
      <w:pPr>
        <w:spacing w:after="120"/>
        <w:jc w:val="center"/>
        <w:rPr>
          <w:rFonts w:ascii="Times New Roman" w:eastAsia="Times New Roman" w:hAnsi="Times New Roman" w:cs="Times New Roman"/>
          <w:bCs/>
          <w:noProof/>
          <w:sz w:val="24"/>
        </w:rPr>
      </w:pPr>
      <w:r w:rsidRPr="000D0C34">
        <w:rPr>
          <w:rFonts w:ascii="Times New Roman" w:eastAsia="Times New Roman" w:hAnsi="Times New Roman" w:cs="Times New Roman"/>
          <w:bCs/>
          <w:noProof/>
          <w:sz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</w:rPr>
        <w:t>4</w:t>
      </w:r>
    </w:p>
    <w:p w14:paraId="173C79C1" w14:textId="1BB0CD27" w:rsidR="004004B5" w:rsidRDefault="00466956" w:rsidP="004004B5">
      <w:pPr>
        <w:jc w:val="center"/>
        <w:rPr>
          <w:b/>
          <w:noProof/>
        </w:rPr>
      </w:pPr>
      <w:r w:rsidRPr="00466956">
        <w:rPr>
          <w:b/>
          <w:noProof/>
        </w:rPr>
        <w:drawing>
          <wp:inline distT="0" distB="0" distL="0" distR="0" wp14:anchorId="68BB19A9" wp14:editId="0CB34019">
            <wp:extent cx="3306608" cy="3713574"/>
            <wp:effectExtent l="0" t="0" r="825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22947" cy="3731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7B0B1" w14:textId="7D668B40" w:rsidR="004004B5" w:rsidRPr="00466956" w:rsidRDefault="00466956" w:rsidP="00466956">
      <w:pPr>
        <w:spacing w:after="120"/>
        <w:jc w:val="center"/>
        <w:rPr>
          <w:rFonts w:ascii="Times New Roman" w:eastAsia="Times New Roman" w:hAnsi="Times New Roman" w:cs="Times New Roman"/>
          <w:bCs/>
          <w:noProof/>
          <w:sz w:val="24"/>
        </w:rPr>
      </w:pPr>
      <w:r w:rsidRPr="000D0C34">
        <w:rPr>
          <w:rFonts w:ascii="Times New Roman" w:eastAsia="Times New Roman" w:hAnsi="Times New Roman" w:cs="Times New Roman"/>
          <w:bCs/>
          <w:noProof/>
          <w:sz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</w:rPr>
        <w:t>5</w:t>
      </w:r>
    </w:p>
    <w:p w14:paraId="55E22607" w14:textId="77777777" w:rsidR="004004B5" w:rsidRDefault="004004B5" w:rsidP="004004B5">
      <w:pPr>
        <w:jc w:val="center"/>
      </w:pPr>
    </w:p>
    <w:p w14:paraId="5FD9CF6E" w14:textId="2AA81105" w:rsidR="004004B5" w:rsidRDefault="00466956" w:rsidP="004004B5">
      <w:pPr>
        <w:jc w:val="center"/>
      </w:pPr>
      <w:r w:rsidRPr="00466956">
        <w:rPr>
          <w:noProof/>
        </w:rPr>
        <w:lastRenderedPageBreak/>
        <w:drawing>
          <wp:inline distT="0" distB="0" distL="0" distR="0" wp14:anchorId="0CA1BA85" wp14:editId="595C308C">
            <wp:extent cx="3359888" cy="3747568"/>
            <wp:effectExtent l="0" t="0" r="0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67482" cy="3756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79696" w14:textId="78DD54E2" w:rsidR="004004B5" w:rsidRDefault="00466956" w:rsidP="004004B5">
      <w:pPr>
        <w:jc w:val="center"/>
      </w:pPr>
      <w:r w:rsidRPr="000D0C34">
        <w:rPr>
          <w:rFonts w:ascii="Times New Roman" w:eastAsia="Times New Roman" w:hAnsi="Times New Roman" w:cs="Times New Roman"/>
          <w:bCs/>
          <w:noProof/>
          <w:sz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</w:rPr>
        <w:t>6</w:t>
      </w:r>
    </w:p>
    <w:p w14:paraId="5258DA59" w14:textId="744FAE29" w:rsidR="004004B5" w:rsidRDefault="00466956" w:rsidP="004004B5">
      <w:pPr>
        <w:jc w:val="center"/>
        <w:rPr>
          <w:b/>
          <w:noProof/>
        </w:rPr>
      </w:pPr>
      <w:r w:rsidRPr="00466956">
        <w:rPr>
          <w:b/>
          <w:noProof/>
        </w:rPr>
        <w:drawing>
          <wp:inline distT="0" distB="0" distL="0" distR="0" wp14:anchorId="2FD9406C" wp14:editId="6B41FEE9">
            <wp:extent cx="3373704" cy="381573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84067" cy="3827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D6AB7" w14:textId="655D446E" w:rsidR="004004B5" w:rsidRDefault="00466956" w:rsidP="004004B5">
      <w:pPr>
        <w:jc w:val="center"/>
      </w:pPr>
      <w:r w:rsidRPr="000D0C34">
        <w:rPr>
          <w:rFonts w:ascii="Times New Roman" w:eastAsia="Times New Roman" w:hAnsi="Times New Roman" w:cs="Times New Roman"/>
          <w:bCs/>
          <w:noProof/>
          <w:sz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</w:rPr>
        <w:t>7</w:t>
      </w:r>
    </w:p>
    <w:p w14:paraId="3EB3B4EA" w14:textId="14488600" w:rsidR="004004B5" w:rsidRDefault="00466956" w:rsidP="004004B5">
      <w:pPr>
        <w:jc w:val="center"/>
      </w:pPr>
      <w:r w:rsidRPr="00466956">
        <w:rPr>
          <w:noProof/>
        </w:rPr>
        <w:lastRenderedPageBreak/>
        <w:drawing>
          <wp:inline distT="0" distB="0" distL="0" distR="0" wp14:anchorId="3D497ACD" wp14:editId="38BC070A">
            <wp:extent cx="3444949" cy="3891393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50056" cy="3897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044F6" w14:textId="69E18BC6" w:rsidR="004004B5" w:rsidRDefault="00466956" w:rsidP="004004B5">
      <w:pPr>
        <w:jc w:val="center"/>
      </w:pPr>
      <w:r w:rsidRPr="000D0C34">
        <w:rPr>
          <w:rFonts w:ascii="Times New Roman" w:eastAsia="Times New Roman" w:hAnsi="Times New Roman" w:cs="Times New Roman"/>
          <w:bCs/>
          <w:noProof/>
          <w:sz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</w:rPr>
        <w:t>8</w:t>
      </w:r>
    </w:p>
    <w:p w14:paraId="49D23D93" w14:textId="04B8B31B" w:rsidR="004004B5" w:rsidRDefault="00A77589" w:rsidP="004004B5">
      <w:pPr>
        <w:jc w:val="center"/>
      </w:pPr>
      <w:r w:rsidRPr="00A77589">
        <w:rPr>
          <w:noProof/>
        </w:rPr>
        <w:drawing>
          <wp:inline distT="0" distB="0" distL="0" distR="0" wp14:anchorId="3CBBD6EB" wp14:editId="64539FDF">
            <wp:extent cx="3402419" cy="3812829"/>
            <wp:effectExtent l="0" t="0" r="762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14835" cy="3826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110B0" w14:textId="54744541" w:rsidR="004004B5" w:rsidRDefault="00466956" w:rsidP="004004B5">
      <w:pPr>
        <w:jc w:val="center"/>
      </w:pPr>
      <w:r w:rsidRPr="000D0C34">
        <w:rPr>
          <w:rFonts w:ascii="Times New Roman" w:eastAsia="Times New Roman" w:hAnsi="Times New Roman" w:cs="Times New Roman"/>
          <w:bCs/>
          <w:noProof/>
          <w:sz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</w:rPr>
        <w:t>9</w:t>
      </w:r>
    </w:p>
    <w:p w14:paraId="5539F313" w14:textId="08A541CA" w:rsidR="004004B5" w:rsidRDefault="00A77589" w:rsidP="004004B5">
      <w:pPr>
        <w:jc w:val="center"/>
      </w:pPr>
      <w:r w:rsidRPr="00A77589">
        <w:rPr>
          <w:noProof/>
        </w:rPr>
        <w:lastRenderedPageBreak/>
        <w:drawing>
          <wp:inline distT="0" distB="0" distL="0" distR="0" wp14:anchorId="46D98680" wp14:editId="0D93608A">
            <wp:extent cx="3434316" cy="385700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42560" cy="3866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EF027" w14:textId="3E0F9013" w:rsidR="004004B5" w:rsidRDefault="00466956" w:rsidP="004004B5">
      <w:pPr>
        <w:jc w:val="center"/>
      </w:pPr>
      <w:r w:rsidRPr="000D0C34">
        <w:rPr>
          <w:rFonts w:ascii="Times New Roman" w:eastAsia="Times New Roman" w:hAnsi="Times New Roman" w:cs="Times New Roman"/>
          <w:bCs/>
          <w:noProof/>
          <w:sz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</w:rPr>
        <w:t>10</w:t>
      </w:r>
    </w:p>
    <w:p w14:paraId="42BFD040" w14:textId="28592E47" w:rsidR="004004B5" w:rsidRDefault="00FD24FB" w:rsidP="004004B5">
      <w:pPr>
        <w:jc w:val="center"/>
        <w:rPr>
          <w:b/>
          <w:noProof/>
        </w:rPr>
      </w:pPr>
      <w:r w:rsidRPr="00FD24FB">
        <w:rPr>
          <w:b/>
          <w:noProof/>
        </w:rPr>
        <w:drawing>
          <wp:inline distT="0" distB="0" distL="0" distR="0" wp14:anchorId="00512553" wp14:editId="0BBC8D05">
            <wp:extent cx="3179135" cy="3557458"/>
            <wp:effectExtent l="0" t="0" r="254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83918" cy="3562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4F70C" w14:textId="011B8330" w:rsidR="004004B5" w:rsidRDefault="00466956" w:rsidP="004004B5">
      <w:pPr>
        <w:jc w:val="center"/>
      </w:pPr>
      <w:r w:rsidRPr="000D0C34">
        <w:rPr>
          <w:rFonts w:ascii="Times New Roman" w:eastAsia="Times New Roman" w:hAnsi="Times New Roman" w:cs="Times New Roman"/>
          <w:bCs/>
          <w:noProof/>
          <w:sz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</w:rPr>
        <w:t>11</w:t>
      </w:r>
    </w:p>
    <w:p w14:paraId="7AA6725B" w14:textId="3A99861F" w:rsidR="004004B5" w:rsidRDefault="00FD24FB" w:rsidP="004004B5">
      <w:pPr>
        <w:jc w:val="center"/>
      </w:pPr>
      <w:r w:rsidRPr="00FD24FB">
        <w:rPr>
          <w:noProof/>
        </w:rPr>
        <w:lastRenderedPageBreak/>
        <w:drawing>
          <wp:inline distT="0" distB="0" distL="0" distR="0" wp14:anchorId="2EBB1E91" wp14:editId="214172AC">
            <wp:extent cx="3407224" cy="381923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11905" cy="3824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DF595" w14:textId="4FD940AA" w:rsidR="004004B5" w:rsidRDefault="00466956" w:rsidP="004004B5">
      <w:pPr>
        <w:jc w:val="center"/>
        <w:rPr>
          <w:rFonts w:ascii="Times New Roman" w:eastAsia="Times New Roman" w:hAnsi="Times New Roman" w:cs="Times New Roman"/>
          <w:bCs/>
          <w:noProof/>
          <w:sz w:val="24"/>
        </w:rPr>
      </w:pPr>
      <w:r w:rsidRPr="000D0C34">
        <w:rPr>
          <w:rFonts w:ascii="Times New Roman" w:eastAsia="Times New Roman" w:hAnsi="Times New Roman" w:cs="Times New Roman"/>
          <w:bCs/>
          <w:noProof/>
          <w:sz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</w:rPr>
        <w:t>12</w:t>
      </w:r>
    </w:p>
    <w:p w14:paraId="01CCFCE0" w14:textId="77777777" w:rsidR="009F592E" w:rsidRPr="009E640E" w:rsidRDefault="009F592E" w:rsidP="009F592E">
      <w:pPr>
        <w:pStyle w:val="a3"/>
        <w:ind w:hanging="426"/>
      </w:pPr>
      <w:r w:rsidRPr="009E640E">
        <w:t>Задание 3</w:t>
      </w:r>
    </w:p>
    <w:p w14:paraId="1F9612DC" w14:textId="41EDC419" w:rsidR="009E640E" w:rsidRPr="009E640E" w:rsidRDefault="009F592E" w:rsidP="009E640E">
      <w:pPr>
        <w:keepNext/>
        <w:keepLines/>
        <w:tabs>
          <w:tab w:val="left" w:pos="5103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9E640E">
        <w:rPr>
          <w:rFonts w:ascii="Times New Roman" w:hAnsi="Times New Roman" w:cs="Times New Roman"/>
          <w:noProof/>
          <w:sz w:val="24"/>
          <w:szCs w:val="24"/>
        </w:rPr>
        <w:t>Решение задания 3 представлено на Рисунках 1</w:t>
      </w:r>
      <w:r w:rsidRPr="009E640E">
        <w:rPr>
          <w:rFonts w:ascii="Times New Roman" w:hAnsi="Times New Roman" w:cs="Times New Roman"/>
          <w:noProof/>
          <w:sz w:val="24"/>
          <w:szCs w:val="24"/>
        </w:rPr>
        <w:t>3</w:t>
      </w:r>
      <w:r w:rsidRPr="009E640E">
        <w:rPr>
          <w:rFonts w:ascii="Times New Roman" w:hAnsi="Times New Roman" w:cs="Times New Roman"/>
          <w:noProof/>
          <w:sz w:val="24"/>
          <w:szCs w:val="24"/>
        </w:rPr>
        <w:t>-4</w:t>
      </w:r>
      <w:r w:rsidR="000450CD">
        <w:rPr>
          <w:rFonts w:ascii="Times New Roman" w:hAnsi="Times New Roman" w:cs="Times New Roman"/>
          <w:noProof/>
          <w:sz w:val="24"/>
          <w:szCs w:val="24"/>
        </w:rPr>
        <w:t>3</w:t>
      </w:r>
      <w:r w:rsidRPr="009E640E">
        <w:rPr>
          <w:rFonts w:ascii="Times New Roman" w:hAnsi="Times New Roman" w:cs="Times New Roman"/>
          <w:noProof/>
          <w:sz w:val="24"/>
          <w:szCs w:val="24"/>
        </w:rPr>
        <w:t>.</w:t>
      </w:r>
    </w:p>
    <w:p w14:paraId="1AD8E67B" w14:textId="19AD11F1" w:rsidR="009F592E" w:rsidRPr="009E640E" w:rsidRDefault="009F592E" w:rsidP="009E640E">
      <w:pPr>
        <w:keepNext/>
        <w:keepLines/>
        <w:tabs>
          <w:tab w:val="left" w:pos="5103"/>
        </w:tabs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E640E">
        <w:rPr>
          <w:rFonts w:ascii="Times New Roman" w:hAnsi="Times New Roman" w:cs="Times New Roman"/>
          <w:b/>
          <w:bCs/>
          <w:sz w:val="24"/>
          <w:szCs w:val="24"/>
        </w:rPr>
        <w:t>3.1. Параметры текстового редактора</w:t>
      </w:r>
    </w:p>
    <w:p w14:paraId="00EDF00D" w14:textId="77777777" w:rsidR="009F592E" w:rsidRPr="009E640E" w:rsidRDefault="009F592E" w:rsidP="009F592E">
      <w:pPr>
        <w:pStyle w:val="a9"/>
        <w:jc w:val="center"/>
        <w:rPr>
          <w:noProof/>
          <w:sz w:val="24"/>
          <w:szCs w:val="24"/>
        </w:rPr>
      </w:pPr>
      <w:r w:rsidRPr="009E640E">
        <w:rPr>
          <w:noProof/>
          <w:sz w:val="24"/>
          <w:szCs w:val="24"/>
        </w:rPr>
        <w:drawing>
          <wp:inline distT="0" distB="0" distL="0" distR="0" wp14:anchorId="00BCE993" wp14:editId="5B923004">
            <wp:extent cx="2531005" cy="823581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33727" cy="824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ED599" w14:textId="4A5C243B" w:rsidR="009F592E" w:rsidRPr="009E640E" w:rsidRDefault="009F592E" w:rsidP="009F592E">
      <w:pPr>
        <w:pStyle w:val="a9"/>
        <w:jc w:val="center"/>
        <w:rPr>
          <w:bCs/>
          <w:noProof/>
          <w:sz w:val="24"/>
          <w:szCs w:val="24"/>
        </w:rPr>
      </w:pPr>
      <w:r w:rsidRPr="009E640E">
        <w:rPr>
          <w:bCs/>
          <w:noProof/>
          <w:sz w:val="24"/>
          <w:szCs w:val="24"/>
        </w:rPr>
        <w:t>Рис</w:t>
      </w:r>
      <w:r w:rsidR="009E640E">
        <w:rPr>
          <w:bCs/>
          <w:noProof/>
          <w:sz w:val="24"/>
          <w:szCs w:val="24"/>
        </w:rPr>
        <w:t>.</w:t>
      </w:r>
      <w:r w:rsidRPr="009E640E">
        <w:rPr>
          <w:bCs/>
          <w:noProof/>
          <w:sz w:val="24"/>
          <w:szCs w:val="24"/>
        </w:rPr>
        <w:t xml:space="preserve"> 1</w:t>
      </w:r>
      <w:r w:rsidRPr="009E640E">
        <w:rPr>
          <w:bCs/>
          <w:noProof/>
          <w:sz w:val="24"/>
          <w:szCs w:val="24"/>
        </w:rPr>
        <w:t>3</w:t>
      </w:r>
      <w:r w:rsidR="009E640E">
        <w:rPr>
          <w:bCs/>
          <w:noProof/>
          <w:sz w:val="24"/>
          <w:szCs w:val="24"/>
        </w:rPr>
        <w:t>.</w:t>
      </w:r>
      <w:r w:rsidRPr="009E640E">
        <w:rPr>
          <w:bCs/>
          <w:noProof/>
          <w:sz w:val="24"/>
          <w:szCs w:val="24"/>
        </w:rPr>
        <w:t xml:space="preserve"> </w:t>
      </w:r>
      <w:r w:rsidRPr="009E640E">
        <w:rPr>
          <w:bCs/>
          <w:noProof/>
          <w:sz w:val="24"/>
          <w:szCs w:val="24"/>
        </w:rPr>
        <w:t xml:space="preserve">Автоматическое форматирование </w:t>
      </w:r>
      <w:r w:rsidRPr="009E640E">
        <w:rPr>
          <w:bCs/>
          <w:noProof/>
          <w:sz w:val="24"/>
          <w:szCs w:val="24"/>
        </w:rPr>
        <w:t>блока</w:t>
      </w:r>
    </w:p>
    <w:p w14:paraId="10F5353D" w14:textId="00AE0A06" w:rsidR="009F592E" w:rsidRPr="009E640E" w:rsidRDefault="009F592E" w:rsidP="009F592E">
      <w:pPr>
        <w:pStyle w:val="a9"/>
        <w:jc w:val="center"/>
        <w:rPr>
          <w:noProof/>
          <w:sz w:val="24"/>
          <w:szCs w:val="24"/>
        </w:rPr>
      </w:pPr>
      <w:r w:rsidRPr="009E640E">
        <w:rPr>
          <w:noProof/>
          <w:sz w:val="24"/>
          <w:szCs w:val="24"/>
        </w:rPr>
        <w:drawing>
          <wp:inline distT="0" distB="0" distL="0" distR="0" wp14:anchorId="2FC3415A" wp14:editId="100126DD">
            <wp:extent cx="4284921" cy="2483926"/>
            <wp:effectExtent l="0" t="0" r="190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98432" cy="2491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81E42" w14:textId="6E2B0B9C" w:rsidR="009F592E" w:rsidRPr="009E640E" w:rsidRDefault="009F592E" w:rsidP="009F592E">
      <w:pPr>
        <w:pStyle w:val="a9"/>
        <w:jc w:val="center"/>
        <w:rPr>
          <w:bCs/>
          <w:noProof/>
          <w:sz w:val="24"/>
          <w:szCs w:val="24"/>
        </w:rPr>
      </w:pPr>
      <w:r w:rsidRPr="009E640E">
        <w:rPr>
          <w:bCs/>
          <w:noProof/>
          <w:sz w:val="24"/>
          <w:szCs w:val="24"/>
        </w:rPr>
        <w:lastRenderedPageBreak/>
        <w:t>Рис</w:t>
      </w:r>
      <w:r w:rsidR="009E640E">
        <w:rPr>
          <w:bCs/>
          <w:noProof/>
          <w:sz w:val="24"/>
          <w:szCs w:val="24"/>
        </w:rPr>
        <w:t>.</w:t>
      </w:r>
      <w:r w:rsidRPr="009E640E">
        <w:rPr>
          <w:bCs/>
          <w:noProof/>
          <w:sz w:val="24"/>
          <w:szCs w:val="24"/>
        </w:rPr>
        <w:t xml:space="preserve"> 1</w:t>
      </w:r>
      <w:r w:rsidRPr="009E640E">
        <w:rPr>
          <w:bCs/>
          <w:noProof/>
          <w:sz w:val="24"/>
          <w:szCs w:val="24"/>
        </w:rPr>
        <w:t>4</w:t>
      </w:r>
      <w:r w:rsidR="009E640E">
        <w:rPr>
          <w:bCs/>
          <w:noProof/>
          <w:sz w:val="24"/>
          <w:szCs w:val="24"/>
        </w:rPr>
        <w:t>.</w:t>
      </w:r>
      <w:r w:rsidRPr="009E640E">
        <w:rPr>
          <w:bCs/>
          <w:noProof/>
          <w:sz w:val="24"/>
          <w:szCs w:val="24"/>
        </w:rPr>
        <w:t xml:space="preserve"> Отключение автоматического форматирования</w:t>
      </w:r>
    </w:p>
    <w:p w14:paraId="147D8D31" w14:textId="272FCA20" w:rsidR="009F592E" w:rsidRPr="009E640E" w:rsidRDefault="009F592E" w:rsidP="004B0C87">
      <w:pPr>
        <w:pStyle w:val="a9"/>
        <w:keepNext/>
        <w:keepLines/>
        <w:jc w:val="center"/>
        <w:rPr>
          <w:sz w:val="24"/>
          <w:szCs w:val="24"/>
        </w:rPr>
      </w:pPr>
      <w:r w:rsidRPr="009E640E">
        <w:rPr>
          <w:sz w:val="24"/>
          <w:szCs w:val="24"/>
        </w:rPr>
        <w:drawing>
          <wp:inline distT="0" distB="0" distL="0" distR="0" wp14:anchorId="6F69EEE3" wp14:editId="4DFE5C52">
            <wp:extent cx="3077004" cy="371527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3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7DEE8" w14:textId="7EEFA701" w:rsidR="004B0C87" w:rsidRPr="009E640E" w:rsidRDefault="009F592E" w:rsidP="004B0C87">
      <w:pPr>
        <w:pStyle w:val="a9"/>
        <w:keepNext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1</w:t>
      </w:r>
      <w:r w:rsidR="004B0C87" w:rsidRPr="009E640E">
        <w:rPr>
          <w:bCs/>
          <w:sz w:val="24"/>
          <w:szCs w:val="24"/>
        </w:rPr>
        <w:t>5</w:t>
      </w:r>
      <w:r w:rsidR="009E640E">
        <w:rPr>
          <w:bCs/>
          <w:sz w:val="24"/>
          <w:szCs w:val="24"/>
        </w:rPr>
        <w:t xml:space="preserve">. </w:t>
      </w:r>
      <w:r w:rsidRPr="009E640E">
        <w:rPr>
          <w:bCs/>
          <w:sz w:val="24"/>
          <w:szCs w:val="24"/>
        </w:rPr>
        <w:t>Вид блока с отключенным форматированием</w:t>
      </w:r>
    </w:p>
    <w:p w14:paraId="65498DFD" w14:textId="457ADBE4" w:rsidR="009F592E" w:rsidRPr="009E640E" w:rsidRDefault="004B0C87" w:rsidP="004B0C87">
      <w:pPr>
        <w:pStyle w:val="a9"/>
        <w:keepNext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drawing>
          <wp:inline distT="0" distB="0" distL="0" distR="0" wp14:anchorId="180C0A87" wp14:editId="59D29241">
            <wp:extent cx="3880316" cy="3136605"/>
            <wp:effectExtent l="0" t="0" r="6350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89338" cy="3143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D8874" w14:textId="10CC5E6A" w:rsidR="009F592E" w:rsidRPr="009E640E" w:rsidRDefault="009F592E" w:rsidP="009E640E">
      <w:pPr>
        <w:pStyle w:val="a9"/>
        <w:keepLines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1</w:t>
      </w:r>
      <w:r w:rsidR="004B0C87" w:rsidRPr="009E640E">
        <w:rPr>
          <w:bCs/>
          <w:sz w:val="24"/>
          <w:szCs w:val="24"/>
        </w:rPr>
        <w:t>6</w:t>
      </w:r>
      <w:r w:rsidR="009E640E">
        <w:rPr>
          <w:bCs/>
          <w:sz w:val="24"/>
          <w:szCs w:val="24"/>
        </w:rPr>
        <w:t xml:space="preserve">. </w:t>
      </w:r>
      <w:r w:rsidR="004B0C87" w:rsidRPr="009E640E">
        <w:rPr>
          <w:bCs/>
          <w:sz w:val="24"/>
          <w:szCs w:val="24"/>
        </w:rPr>
        <w:t>Изменение форматирования интервалов</w:t>
      </w:r>
      <w:r w:rsidRPr="009E640E">
        <w:rPr>
          <w:bCs/>
          <w:noProof/>
          <w:sz w:val="24"/>
          <w:szCs w:val="24"/>
        </w:rPr>
        <w:drawing>
          <wp:inline distT="0" distB="0" distL="0" distR="0" wp14:anchorId="552B8240" wp14:editId="2B3317C7">
            <wp:extent cx="5050465" cy="348916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62782" cy="3497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8A8B3" w14:textId="535271BF" w:rsidR="009F592E" w:rsidRPr="009E640E" w:rsidRDefault="009F592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9E640E">
        <w:rPr>
          <w:bCs/>
          <w:sz w:val="24"/>
          <w:szCs w:val="24"/>
        </w:rPr>
        <w:t xml:space="preserve">. </w:t>
      </w:r>
      <w:r w:rsidRPr="009E640E">
        <w:rPr>
          <w:bCs/>
          <w:sz w:val="24"/>
          <w:szCs w:val="24"/>
        </w:rPr>
        <w:t>1</w:t>
      </w:r>
      <w:r w:rsidR="004B0C87" w:rsidRPr="009E640E">
        <w:rPr>
          <w:bCs/>
          <w:sz w:val="24"/>
          <w:szCs w:val="24"/>
        </w:rPr>
        <w:t>7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</w:t>
      </w:r>
      <w:r w:rsidR="009E640E" w:rsidRPr="009E640E">
        <w:rPr>
          <w:bCs/>
          <w:sz w:val="24"/>
          <w:szCs w:val="24"/>
        </w:rPr>
        <w:t>О</w:t>
      </w:r>
      <w:r w:rsidRPr="009E640E">
        <w:rPr>
          <w:bCs/>
          <w:sz w:val="24"/>
          <w:szCs w:val="24"/>
        </w:rPr>
        <w:t>тключение нумерации строк</w:t>
      </w:r>
    </w:p>
    <w:p w14:paraId="7D5CBDB4" w14:textId="416CDD09" w:rsidR="009F592E" w:rsidRPr="009E640E" w:rsidRDefault="004B0C87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drawing>
          <wp:inline distT="0" distB="0" distL="0" distR="0" wp14:anchorId="08688CBF" wp14:editId="2DEC3323">
            <wp:extent cx="3972479" cy="447737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72479" cy="447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D4447" w14:textId="3A2FE623" w:rsidR="009F592E" w:rsidRPr="009E640E" w:rsidRDefault="009F592E" w:rsidP="009E640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</w:t>
      </w:r>
      <w:r w:rsidR="004B0C87" w:rsidRPr="009E640E">
        <w:rPr>
          <w:bCs/>
          <w:sz w:val="24"/>
          <w:szCs w:val="24"/>
        </w:rPr>
        <w:t>18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Внешний вид кода после отключения нумерации</w:t>
      </w:r>
    </w:p>
    <w:p w14:paraId="36712BDD" w14:textId="77777777" w:rsidR="009F592E" w:rsidRPr="009E640E" w:rsidRDefault="009F592E" w:rsidP="004B0C87">
      <w:pPr>
        <w:pStyle w:val="a3"/>
        <w:ind w:hanging="426"/>
        <w:rPr>
          <w:b w:val="0"/>
          <w:sz w:val="24"/>
          <w:szCs w:val="24"/>
        </w:rPr>
      </w:pPr>
      <w:r w:rsidRPr="009E640E">
        <w:rPr>
          <w:bCs/>
          <w:sz w:val="24"/>
          <w:szCs w:val="24"/>
        </w:rPr>
        <w:lastRenderedPageBreak/>
        <w:t>3.2.</w:t>
      </w:r>
      <w:r w:rsidRPr="009E640E">
        <w:rPr>
          <w:b w:val="0"/>
          <w:sz w:val="24"/>
          <w:szCs w:val="24"/>
        </w:rPr>
        <w:t xml:space="preserve"> </w:t>
      </w:r>
      <w:r w:rsidRPr="009E640E">
        <w:rPr>
          <w:bCs/>
          <w:sz w:val="24"/>
          <w:szCs w:val="24"/>
        </w:rPr>
        <w:t>Изменение шрифтов и цветов</w:t>
      </w:r>
    </w:p>
    <w:p w14:paraId="2EAC8F7C" w14:textId="59E5921B" w:rsidR="009F592E" w:rsidRPr="009E640E" w:rsidRDefault="009E640E" w:rsidP="009E640E">
      <w:pPr>
        <w:pStyle w:val="a9"/>
        <w:keepNext/>
        <w:keepLines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drawing>
          <wp:inline distT="0" distB="0" distL="0" distR="0" wp14:anchorId="5722ED66" wp14:editId="4F8EE745">
            <wp:extent cx="3444949" cy="2785787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56714" cy="2795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9457D" w14:textId="47B6DB5C" w:rsidR="009F592E" w:rsidRPr="009E640E" w:rsidRDefault="009F592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</w:t>
      </w:r>
      <w:r w:rsidR="009E640E" w:rsidRPr="009E640E">
        <w:rPr>
          <w:bCs/>
          <w:sz w:val="24"/>
          <w:szCs w:val="24"/>
        </w:rPr>
        <w:t>19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</w:t>
      </w:r>
      <w:r w:rsidR="009E640E" w:rsidRPr="009E640E">
        <w:rPr>
          <w:bCs/>
          <w:sz w:val="24"/>
          <w:szCs w:val="24"/>
        </w:rPr>
        <w:t>Изменение параметра всплывающей подсказки</w:t>
      </w:r>
    </w:p>
    <w:p w14:paraId="2DA5EDCE" w14:textId="63905448" w:rsidR="009E640E" w:rsidRPr="009E640E" w:rsidRDefault="009E640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drawing>
          <wp:inline distT="0" distB="0" distL="0" distR="0" wp14:anchorId="32FE3F4D" wp14:editId="5ECF2B16">
            <wp:extent cx="5372850" cy="1609950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72850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808D3" w14:textId="779A770A" w:rsidR="009E640E" w:rsidRPr="009E640E" w:rsidRDefault="009E640E" w:rsidP="009E640E">
      <w:pPr>
        <w:tabs>
          <w:tab w:val="left" w:pos="5103"/>
        </w:tabs>
        <w:spacing w:after="0"/>
        <w:jc w:val="center"/>
        <w:rPr>
          <w:rFonts w:ascii="Times New Roman" w:eastAsia="Times New Roman" w:hAnsi="Times New Roman" w:cs="Times New Roman"/>
          <w:bCs/>
          <w:noProof/>
          <w:sz w:val="24"/>
          <w:szCs w:val="24"/>
        </w:rPr>
      </w:pPr>
      <w:r w:rsidRPr="009E640E">
        <w:rPr>
          <w:rFonts w:ascii="Times New Roman" w:eastAsia="Times New Roman" w:hAnsi="Times New Roman" w:cs="Times New Roman"/>
          <w:bCs/>
          <w:noProof/>
          <w:sz w:val="24"/>
          <w:szCs w:val="24"/>
        </w:rPr>
        <w:t xml:space="preserve">Рис. </w:t>
      </w:r>
      <w:r>
        <w:rPr>
          <w:rFonts w:ascii="Times New Roman" w:eastAsia="Times New Roman" w:hAnsi="Times New Roman" w:cs="Times New Roman"/>
          <w:bCs/>
          <w:noProof/>
          <w:sz w:val="24"/>
          <w:szCs w:val="24"/>
        </w:rPr>
        <w:t>20.</w:t>
      </w:r>
      <w:r w:rsidRPr="009E640E">
        <w:rPr>
          <w:rFonts w:ascii="Times New Roman" w:eastAsia="Times New Roman" w:hAnsi="Times New Roman" w:cs="Times New Roman"/>
          <w:bCs/>
          <w:noProof/>
          <w:sz w:val="24"/>
          <w:szCs w:val="24"/>
        </w:rPr>
        <w:t xml:space="preserve"> Всплювающая подсказка.</w:t>
      </w:r>
    </w:p>
    <w:p w14:paraId="57BBA426" w14:textId="4F8152F1" w:rsidR="009F592E" w:rsidRPr="009E640E" w:rsidRDefault="009E640E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drawing>
          <wp:inline distT="0" distB="0" distL="0" distR="0" wp14:anchorId="2F57B7E0" wp14:editId="0DFFF0F4">
            <wp:extent cx="4231758" cy="3339266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40330" cy="334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53A8B" w14:textId="1BD23F08" w:rsidR="009F592E" w:rsidRPr="009E640E" w:rsidRDefault="009F592E" w:rsidP="00A42BE1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2</w:t>
      </w:r>
      <w:r w:rsidR="009E640E">
        <w:rPr>
          <w:bCs/>
          <w:sz w:val="24"/>
          <w:szCs w:val="24"/>
        </w:rPr>
        <w:t>1.</w:t>
      </w:r>
      <w:r w:rsidRPr="009E640E">
        <w:rPr>
          <w:bCs/>
          <w:sz w:val="24"/>
          <w:szCs w:val="24"/>
        </w:rPr>
        <w:t xml:space="preserve"> </w:t>
      </w:r>
      <w:r w:rsidR="009E640E">
        <w:rPr>
          <w:bCs/>
          <w:noProof/>
          <w:sz w:val="24"/>
        </w:rPr>
        <w:t>Изменение параметра текста среды программирования.</w:t>
      </w:r>
    </w:p>
    <w:p w14:paraId="7BF3C02F" w14:textId="49D4CEAC" w:rsidR="009F592E" w:rsidRPr="009E640E" w:rsidRDefault="009E640E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noProof/>
          <w:sz w:val="24"/>
          <w:szCs w:val="24"/>
        </w:rPr>
        <w:lastRenderedPageBreak/>
        <w:drawing>
          <wp:inline distT="0" distB="0" distL="0" distR="0" wp14:anchorId="04098863" wp14:editId="2C0B1B48">
            <wp:extent cx="4274288" cy="3556956"/>
            <wp:effectExtent l="0" t="0" r="0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83676" cy="3564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0B52C" w14:textId="11F679DC" w:rsidR="009F592E" w:rsidRPr="009E640E" w:rsidRDefault="009F592E" w:rsidP="00A42BE1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2</w:t>
      </w:r>
      <w:r w:rsidR="009E640E">
        <w:rPr>
          <w:bCs/>
          <w:sz w:val="24"/>
          <w:szCs w:val="24"/>
        </w:rPr>
        <w:t>2.</w:t>
      </w:r>
      <w:r w:rsidRPr="009E640E">
        <w:rPr>
          <w:bCs/>
          <w:sz w:val="24"/>
          <w:szCs w:val="24"/>
        </w:rPr>
        <w:t xml:space="preserve"> </w:t>
      </w:r>
      <w:r w:rsidR="009E640E">
        <w:rPr>
          <w:bCs/>
          <w:sz w:val="24"/>
          <w:szCs w:val="24"/>
        </w:rPr>
        <w:t>Среда программирования</w:t>
      </w:r>
    </w:p>
    <w:p w14:paraId="6ED33A9D" w14:textId="2136C40B" w:rsidR="009F592E" w:rsidRPr="009E640E" w:rsidRDefault="009E640E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drawing>
          <wp:inline distT="0" distB="0" distL="0" distR="0" wp14:anchorId="4D0BA36D" wp14:editId="3C045A20">
            <wp:extent cx="5443870" cy="4342876"/>
            <wp:effectExtent l="0" t="0" r="4445" b="63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52216" cy="434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C8CE0" w14:textId="1B4DC7F6" w:rsidR="009F592E" w:rsidRPr="009E640E" w:rsidRDefault="009F592E" w:rsidP="00A42BE1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2</w:t>
      </w:r>
      <w:r w:rsidR="009E640E">
        <w:rPr>
          <w:bCs/>
          <w:sz w:val="24"/>
          <w:szCs w:val="24"/>
        </w:rPr>
        <w:t>3.</w:t>
      </w:r>
      <w:r w:rsidRPr="009E640E">
        <w:rPr>
          <w:bCs/>
          <w:sz w:val="24"/>
          <w:szCs w:val="24"/>
        </w:rPr>
        <w:t xml:space="preserve"> Настройки внешнего вида текста кода</w:t>
      </w:r>
    </w:p>
    <w:p w14:paraId="1D354053" w14:textId="339EBB3D" w:rsidR="009F592E" w:rsidRPr="009E640E" w:rsidRDefault="00A42BE1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A42BE1">
        <w:rPr>
          <w:bCs/>
          <w:sz w:val="24"/>
          <w:szCs w:val="24"/>
        </w:rPr>
        <w:lastRenderedPageBreak/>
        <w:drawing>
          <wp:inline distT="0" distB="0" distL="0" distR="0" wp14:anchorId="6B81D133" wp14:editId="6E437AA6">
            <wp:extent cx="4439270" cy="704948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8041E" w14:textId="0C37A702" w:rsidR="009F592E" w:rsidRPr="009E640E" w:rsidRDefault="009F592E" w:rsidP="00A42BE1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2</w:t>
      </w:r>
      <w:r w:rsidR="00A42BE1">
        <w:rPr>
          <w:bCs/>
          <w:sz w:val="24"/>
          <w:szCs w:val="24"/>
        </w:rPr>
        <w:t>4</w:t>
      </w:r>
      <w:r w:rsidR="009E640E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Изменённый вид текста кода</w:t>
      </w:r>
    </w:p>
    <w:p w14:paraId="1EC2C506" w14:textId="4CDA5BF4" w:rsidR="009F592E" w:rsidRPr="009E640E" w:rsidRDefault="00A42BE1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A42BE1">
        <w:rPr>
          <w:bCs/>
          <w:sz w:val="24"/>
          <w:szCs w:val="24"/>
        </w:rPr>
        <w:drawing>
          <wp:inline distT="0" distB="0" distL="0" distR="0" wp14:anchorId="700681CB" wp14:editId="2FA29B96">
            <wp:extent cx="4880344" cy="3893842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83546" cy="3896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D2DA7" w14:textId="5CC11080" w:rsidR="009F592E" w:rsidRPr="009E640E" w:rsidRDefault="009F592E" w:rsidP="00A42BE1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2</w:t>
      </w:r>
      <w:r w:rsidR="00A42BE1">
        <w:rPr>
          <w:bCs/>
          <w:sz w:val="24"/>
          <w:szCs w:val="24"/>
        </w:rPr>
        <w:t>5.</w:t>
      </w:r>
      <w:r w:rsidRPr="009E640E">
        <w:rPr>
          <w:bCs/>
          <w:sz w:val="24"/>
          <w:szCs w:val="24"/>
        </w:rPr>
        <w:t xml:space="preserve"> Настройка внешнего вида номера строки</w:t>
      </w:r>
    </w:p>
    <w:p w14:paraId="619D3B87" w14:textId="59498441" w:rsidR="009F592E" w:rsidRPr="009E640E" w:rsidRDefault="00A42BE1" w:rsidP="00A42BE1">
      <w:pPr>
        <w:pStyle w:val="a9"/>
        <w:ind w:firstLine="0"/>
        <w:jc w:val="center"/>
        <w:rPr>
          <w:bCs/>
          <w:sz w:val="24"/>
          <w:szCs w:val="24"/>
        </w:rPr>
      </w:pPr>
      <w:r w:rsidRPr="00A42BE1">
        <w:rPr>
          <w:bCs/>
          <w:sz w:val="24"/>
          <w:szCs w:val="24"/>
        </w:rPr>
        <w:drawing>
          <wp:inline distT="0" distB="0" distL="0" distR="0" wp14:anchorId="7463A167" wp14:editId="2D33ECEC">
            <wp:extent cx="2210108" cy="1000265"/>
            <wp:effectExtent l="0" t="0" r="0" b="952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10108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19E68" w14:textId="689D8084" w:rsidR="009F592E" w:rsidRPr="009E640E" w:rsidRDefault="009F592E" w:rsidP="00A42BE1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2</w:t>
      </w:r>
      <w:r w:rsidR="00A42BE1">
        <w:rPr>
          <w:bCs/>
          <w:sz w:val="24"/>
          <w:szCs w:val="24"/>
        </w:rPr>
        <w:t>6.</w:t>
      </w:r>
      <w:r w:rsidRPr="009E640E">
        <w:rPr>
          <w:bCs/>
          <w:sz w:val="24"/>
          <w:szCs w:val="24"/>
        </w:rPr>
        <w:t xml:space="preserve"> Новый вид номера строки</w:t>
      </w:r>
    </w:p>
    <w:p w14:paraId="2126D8FF" w14:textId="386DD694" w:rsidR="009F592E" w:rsidRPr="009E640E" w:rsidRDefault="00A42BE1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A42BE1">
        <w:rPr>
          <w:bCs/>
          <w:sz w:val="24"/>
          <w:szCs w:val="24"/>
        </w:rPr>
        <w:lastRenderedPageBreak/>
        <w:drawing>
          <wp:inline distT="0" distB="0" distL="0" distR="0" wp14:anchorId="68CDB724" wp14:editId="5A6948D8">
            <wp:extent cx="5295014" cy="4202617"/>
            <wp:effectExtent l="0" t="0" r="1270" b="762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97623" cy="4204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F609D" w14:textId="3CB7C476" w:rsidR="009F592E" w:rsidRPr="009E640E" w:rsidRDefault="009F592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2</w:t>
      </w:r>
      <w:r w:rsidR="00A42BE1">
        <w:rPr>
          <w:bCs/>
          <w:sz w:val="24"/>
          <w:szCs w:val="24"/>
        </w:rPr>
        <w:t>7.</w:t>
      </w:r>
      <w:r w:rsidRPr="009E640E">
        <w:rPr>
          <w:bCs/>
          <w:sz w:val="24"/>
          <w:szCs w:val="24"/>
        </w:rPr>
        <w:t xml:space="preserve"> Настройка внешнего вида комментария</w:t>
      </w:r>
    </w:p>
    <w:p w14:paraId="680A46CB" w14:textId="2CEAD718" w:rsidR="009F592E" w:rsidRPr="009E640E" w:rsidRDefault="00A42BE1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A42BE1">
        <w:rPr>
          <w:bCs/>
          <w:sz w:val="24"/>
          <w:szCs w:val="24"/>
        </w:rPr>
        <w:drawing>
          <wp:inline distT="0" distB="0" distL="0" distR="0" wp14:anchorId="484A7355" wp14:editId="6B3765E2">
            <wp:extent cx="4153480" cy="400106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53480" cy="400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AB8D4" w14:textId="1B356DA0" w:rsidR="009F592E" w:rsidRPr="009E640E" w:rsidRDefault="009F592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2</w:t>
      </w:r>
      <w:r w:rsidR="00A42BE1">
        <w:rPr>
          <w:bCs/>
          <w:sz w:val="24"/>
          <w:szCs w:val="24"/>
        </w:rPr>
        <w:t>8.</w:t>
      </w:r>
      <w:r w:rsidRPr="009E640E">
        <w:rPr>
          <w:bCs/>
          <w:sz w:val="24"/>
          <w:szCs w:val="24"/>
        </w:rPr>
        <w:t xml:space="preserve"> Новый вид комментария</w:t>
      </w:r>
    </w:p>
    <w:p w14:paraId="66A18A1C" w14:textId="77777777" w:rsidR="009F592E" w:rsidRPr="009E640E" w:rsidRDefault="009F592E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noProof/>
          <w:sz w:val="24"/>
          <w:szCs w:val="24"/>
        </w:rPr>
        <w:drawing>
          <wp:inline distT="0" distB="0" distL="0" distR="0" wp14:anchorId="7511DFC6" wp14:editId="5D60043B">
            <wp:extent cx="5092995" cy="3403678"/>
            <wp:effectExtent l="0" t="0" r="0" b="635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96718" cy="340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C3FFE" w14:textId="60268730" w:rsidR="009F592E" w:rsidRPr="009E640E" w:rsidRDefault="009F592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</w:t>
      </w:r>
      <w:r w:rsidR="00A42BE1">
        <w:rPr>
          <w:bCs/>
          <w:sz w:val="24"/>
          <w:szCs w:val="24"/>
        </w:rPr>
        <w:t>29.</w:t>
      </w:r>
      <w:r w:rsidRPr="009E640E">
        <w:rPr>
          <w:bCs/>
          <w:sz w:val="24"/>
          <w:szCs w:val="24"/>
        </w:rPr>
        <w:t xml:space="preserve"> Настройка внешнего вида строки</w:t>
      </w:r>
    </w:p>
    <w:p w14:paraId="486FDBB9" w14:textId="0063BEC7" w:rsidR="009F592E" w:rsidRPr="009E640E" w:rsidRDefault="00A42BE1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A42BE1">
        <w:rPr>
          <w:bCs/>
          <w:sz w:val="24"/>
          <w:szCs w:val="24"/>
        </w:rPr>
        <w:lastRenderedPageBreak/>
        <w:drawing>
          <wp:inline distT="0" distB="0" distL="0" distR="0" wp14:anchorId="0D9A7EBC" wp14:editId="7AFCACBD">
            <wp:extent cx="1200318" cy="419158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200318" cy="419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D29FE" w14:textId="086F8379" w:rsidR="009F592E" w:rsidRPr="009E640E" w:rsidRDefault="009F592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3</w:t>
      </w:r>
      <w:r w:rsidR="00A42BE1">
        <w:rPr>
          <w:bCs/>
          <w:sz w:val="24"/>
          <w:szCs w:val="24"/>
        </w:rPr>
        <w:t>0.</w:t>
      </w:r>
      <w:r w:rsidRPr="009E640E">
        <w:rPr>
          <w:bCs/>
          <w:sz w:val="24"/>
          <w:szCs w:val="24"/>
        </w:rPr>
        <w:t xml:space="preserve"> Новый вид строки</w:t>
      </w:r>
    </w:p>
    <w:p w14:paraId="5950AA52" w14:textId="77777777" w:rsidR="009F592E" w:rsidRPr="009E640E" w:rsidRDefault="009F592E" w:rsidP="009F592E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noProof/>
          <w:sz w:val="24"/>
          <w:szCs w:val="24"/>
        </w:rPr>
        <w:drawing>
          <wp:inline distT="0" distB="0" distL="0" distR="0" wp14:anchorId="65982C6F" wp14:editId="19ED8BB9">
            <wp:extent cx="5940425" cy="3983990"/>
            <wp:effectExtent l="0" t="0" r="3175" b="0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8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2FCB6" w14:textId="3D00378A" w:rsidR="009F592E" w:rsidRPr="009E640E" w:rsidRDefault="009F592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3</w:t>
      </w:r>
      <w:r w:rsidR="00A42BE1">
        <w:rPr>
          <w:bCs/>
          <w:sz w:val="24"/>
          <w:szCs w:val="24"/>
        </w:rPr>
        <w:t>1.</w:t>
      </w:r>
      <w:r w:rsidRPr="009E640E">
        <w:rPr>
          <w:bCs/>
          <w:sz w:val="24"/>
          <w:szCs w:val="24"/>
        </w:rPr>
        <w:t xml:space="preserve"> Настройка внешнего вида числа</w:t>
      </w:r>
    </w:p>
    <w:p w14:paraId="35C57B54" w14:textId="7B8B12C2" w:rsidR="009F592E" w:rsidRPr="009E640E" w:rsidRDefault="00A42BE1" w:rsidP="009F592E">
      <w:pPr>
        <w:pStyle w:val="a9"/>
        <w:ind w:firstLine="0"/>
        <w:jc w:val="center"/>
        <w:rPr>
          <w:sz w:val="24"/>
          <w:szCs w:val="24"/>
        </w:rPr>
      </w:pPr>
      <w:r w:rsidRPr="00A42BE1">
        <w:rPr>
          <w:sz w:val="24"/>
          <w:szCs w:val="24"/>
        </w:rPr>
        <w:drawing>
          <wp:inline distT="0" distB="0" distL="0" distR="0" wp14:anchorId="215B9317" wp14:editId="5126A183">
            <wp:extent cx="447737" cy="390580"/>
            <wp:effectExtent l="0" t="0" r="0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7737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91B9B" w14:textId="36EED15E" w:rsidR="009F592E" w:rsidRPr="009E640E" w:rsidRDefault="009F592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3</w:t>
      </w:r>
      <w:r w:rsidR="00A42BE1">
        <w:rPr>
          <w:bCs/>
          <w:sz w:val="24"/>
          <w:szCs w:val="24"/>
        </w:rPr>
        <w:t>2.</w:t>
      </w:r>
      <w:r w:rsidRPr="009E640E">
        <w:rPr>
          <w:bCs/>
          <w:sz w:val="24"/>
          <w:szCs w:val="24"/>
        </w:rPr>
        <w:t xml:space="preserve"> Вид изменённого числа</w:t>
      </w:r>
    </w:p>
    <w:p w14:paraId="0244FE33" w14:textId="77777777" w:rsidR="009F592E" w:rsidRPr="009E640E" w:rsidRDefault="009F592E" w:rsidP="009F592E">
      <w:pPr>
        <w:spacing w:line="36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9E640E">
        <w:rPr>
          <w:rFonts w:ascii="Times New Roman" w:hAnsi="Times New Roman" w:cs="Times New Roman"/>
          <w:sz w:val="24"/>
          <w:szCs w:val="24"/>
        </w:rPr>
        <w:br w:type="page"/>
      </w:r>
    </w:p>
    <w:p w14:paraId="2BD8ABCB" w14:textId="77777777" w:rsidR="009F592E" w:rsidRPr="009E640E" w:rsidRDefault="009F592E" w:rsidP="009F592E">
      <w:pPr>
        <w:pStyle w:val="a3"/>
        <w:rPr>
          <w:sz w:val="24"/>
          <w:szCs w:val="24"/>
        </w:rPr>
      </w:pPr>
      <w:r w:rsidRPr="009E640E">
        <w:rPr>
          <w:sz w:val="24"/>
          <w:szCs w:val="24"/>
        </w:rPr>
        <w:lastRenderedPageBreak/>
        <w:t>3.3. Настройка меню и панели инструментов</w:t>
      </w:r>
    </w:p>
    <w:p w14:paraId="3243463E" w14:textId="466FE118" w:rsidR="009F592E" w:rsidRPr="009E640E" w:rsidRDefault="00A42BE1" w:rsidP="009F592E">
      <w:pPr>
        <w:pStyle w:val="a9"/>
        <w:ind w:firstLine="0"/>
        <w:jc w:val="center"/>
        <w:rPr>
          <w:sz w:val="24"/>
          <w:szCs w:val="24"/>
        </w:rPr>
      </w:pPr>
      <w:r w:rsidRPr="00A42BE1">
        <w:rPr>
          <w:sz w:val="24"/>
          <w:szCs w:val="24"/>
        </w:rPr>
        <w:drawing>
          <wp:inline distT="0" distB="0" distL="0" distR="0" wp14:anchorId="4D1B32B4" wp14:editId="05AEFD58">
            <wp:extent cx="4093063" cy="4249586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98624" cy="425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A8B8B" w14:textId="7BC4908A" w:rsidR="009F592E" w:rsidRPr="009E640E" w:rsidRDefault="009F592E" w:rsidP="009F592E">
      <w:pPr>
        <w:pStyle w:val="a9"/>
        <w:jc w:val="center"/>
        <w:rPr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3</w:t>
      </w:r>
      <w:r w:rsidR="00A42BE1">
        <w:rPr>
          <w:bCs/>
          <w:sz w:val="24"/>
          <w:szCs w:val="24"/>
        </w:rPr>
        <w:t>3.</w:t>
      </w:r>
      <w:r w:rsidRPr="009E640E">
        <w:rPr>
          <w:bCs/>
          <w:sz w:val="24"/>
          <w:szCs w:val="24"/>
        </w:rPr>
        <w:t xml:space="preserve"> Создание панели инструментов</w:t>
      </w:r>
    </w:p>
    <w:p w14:paraId="15F8373B" w14:textId="7894B0F6" w:rsidR="009F592E" w:rsidRPr="009E640E" w:rsidRDefault="000450CD" w:rsidP="009F592E">
      <w:pPr>
        <w:pStyle w:val="a9"/>
        <w:jc w:val="center"/>
        <w:rPr>
          <w:sz w:val="24"/>
          <w:szCs w:val="24"/>
        </w:rPr>
      </w:pPr>
      <w:r w:rsidRPr="000450CD">
        <w:rPr>
          <w:sz w:val="24"/>
          <w:szCs w:val="24"/>
        </w:rPr>
        <w:drawing>
          <wp:inline distT="0" distB="0" distL="0" distR="0" wp14:anchorId="7B55B597" wp14:editId="02883EF9">
            <wp:extent cx="3646967" cy="3853131"/>
            <wp:effectExtent l="0" t="0" r="0" b="0"/>
            <wp:docPr id="265376064" name="Рисунок 265376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649702" cy="385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B7CD7" w14:textId="0E96FC76" w:rsidR="009F592E" w:rsidRPr="009E640E" w:rsidRDefault="009F592E" w:rsidP="009F592E">
      <w:pPr>
        <w:pStyle w:val="a9"/>
        <w:jc w:val="center"/>
        <w:rPr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A42BE1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3</w:t>
      </w:r>
      <w:r w:rsidR="00A42BE1">
        <w:rPr>
          <w:bCs/>
          <w:sz w:val="24"/>
          <w:szCs w:val="24"/>
        </w:rPr>
        <w:t>4.</w:t>
      </w:r>
      <w:r w:rsidRPr="009E640E">
        <w:rPr>
          <w:bCs/>
          <w:sz w:val="24"/>
          <w:szCs w:val="24"/>
        </w:rPr>
        <w:t xml:space="preserve"> Добавление нового меню и команд</w:t>
      </w:r>
    </w:p>
    <w:p w14:paraId="2CA13CF7" w14:textId="77777777" w:rsidR="009F592E" w:rsidRPr="009E640E" w:rsidRDefault="009F592E" w:rsidP="009F592E">
      <w:pPr>
        <w:pStyle w:val="a9"/>
        <w:ind w:firstLine="0"/>
        <w:jc w:val="center"/>
        <w:rPr>
          <w:sz w:val="24"/>
          <w:szCs w:val="24"/>
        </w:rPr>
      </w:pPr>
      <w:r w:rsidRPr="009E640E">
        <w:rPr>
          <w:noProof/>
          <w:sz w:val="24"/>
          <w:szCs w:val="24"/>
        </w:rPr>
        <w:lastRenderedPageBreak/>
        <w:drawing>
          <wp:inline distT="0" distB="0" distL="0" distR="0" wp14:anchorId="187B4BC9" wp14:editId="4D171012">
            <wp:extent cx="5940425" cy="4126230"/>
            <wp:effectExtent l="0" t="0" r="3175" b="762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CA91F" w14:textId="61EA7799" w:rsidR="009F592E" w:rsidRDefault="009F592E" w:rsidP="009F592E">
      <w:pPr>
        <w:pStyle w:val="a9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3</w:t>
      </w:r>
      <w:r w:rsidR="000450CD">
        <w:rPr>
          <w:bCs/>
          <w:sz w:val="24"/>
          <w:szCs w:val="24"/>
        </w:rPr>
        <w:t>5.</w:t>
      </w:r>
      <w:r w:rsidRPr="009E640E">
        <w:rPr>
          <w:bCs/>
          <w:sz w:val="24"/>
          <w:szCs w:val="24"/>
        </w:rPr>
        <w:t xml:space="preserve"> Добавление горячих клавиш</w:t>
      </w:r>
    </w:p>
    <w:p w14:paraId="7AFB0830" w14:textId="605C6BCD" w:rsidR="000450CD" w:rsidRDefault="000450CD" w:rsidP="009F592E">
      <w:pPr>
        <w:pStyle w:val="a9"/>
        <w:jc w:val="center"/>
        <w:rPr>
          <w:bCs/>
          <w:sz w:val="24"/>
          <w:szCs w:val="24"/>
        </w:rPr>
      </w:pPr>
      <w:r w:rsidRPr="000450CD">
        <w:rPr>
          <w:bCs/>
          <w:sz w:val="24"/>
          <w:szCs w:val="24"/>
        </w:rPr>
        <w:drawing>
          <wp:inline distT="0" distB="0" distL="0" distR="0" wp14:anchorId="745F4C2F" wp14:editId="3E2CE61A">
            <wp:extent cx="4210493" cy="3588033"/>
            <wp:effectExtent l="0" t="0" r="0" b="0"/>
            <wp:docPr id="265376065" name="Рисунок 265376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15510" cy="359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53716" w14:textId="40ECC0DF" w:rsidR="000450CD" w:rsidRDefault="000450CD" w:rsidP="000450CD">
      <w:pPr>
        <w:tabs>
          <w:tab w:val="left" w:pos="5103"/>
        </w:tabs>
        <w:spacing w:after="0"/>
        <w:jc w:val="center"/>
        <w:rPr>
          <w:rFonts w:ascii="Times New Roman" w:eastAsia="Times New Roman" w:hAnsi="Times New Roman" w:cs="Times New Roman"/>
          <w:b/>
          <w:noProof/>
          <w:sz w:val="24"/>
        </w:rPr>
      </w:pPr>
      <w:r>
        <w:rPr>
          <w:rFonts w:ascii="Times New Roman" w:eastAsia="Times New Roman" w:hAnsi="Times New Roman" w:cs="Times New Roman"/>
          <w:bCs/>
          <w:noProof/>
          <w:sz w:val="24"/>
        </w:rPr>
        <w:t>Рис. 3</w:t>
      </w:r>
      <w:r>
        <w:rPr>
          <w:rFonts w:ascii="Times New Roman" w:eastAsia="Times New Roman" w:hAnsi="Times New Roman" w:cs="Times New Roman"/>
          <w:bCs/>
          <w:noProof/>
          <w:sz w:val="24"/>
        </w:rPr>
        <w:t>6</w:t>
      </w:r>
      <w:r>
        <w:rPr>
          <w:rFonts w:ascii="Times New Roman" w:eastAsia="Times New Roman" w:hAnsi="Times New Roman" w:cs="Times New Roman"/>
          <w:bCs/>
          <w:noProof/>
          <w:sz w:val="24"/>
        </w:rPr>
        <w:t>. Показ панели</w:t>
      </w:r>
    </w:p>
    <w:p w14:paraId="54A0894A" w14:textId="77777777" w:rsidR="000450CD" w:rsidRPr="009E640E" w:rsidRDefault="000450CD" w:rsidP="009F592E">
      <w:pPr>
        <w:pStyle w:val="a9"/>
        <w:jc w:val="center"/>
        <w:rPr>
          <w:bCs/>
          <w:sz w:val="24"/>
          <w:szCs w:val="24"/>
        </w:rPr>
      </w:pPr>
    </w:p>
    <w:p w14:paraId="3AE0D87D" w14:textId="77777777" w:rsidR="009F592E" w:rsidRPr="009E640E" w:rsidRDefault="009F592E" w:rsidP="009F592E">
      <w:pPr>
        <w:spacing w:line="36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9E640E">
        <w:rPr>
          <w:rFonts w:ascii="Times New Roman" w:hAnsi="Times New Roman" w:cs="Times New Roman"/>
          <w:bCs/>
          <w:sz w:val="24"/>
          <w:szCs w:val="24"/>
        </w:rPr>
        <w:br w:type="page"/>
      </w:r>
    </w:p>
    <w:p w14:paraId="5EDDFF29" w14:textId="77777777" w:rsidR="009F592E" w:rsidRPr="009E640E" w:rsidRDefault="009F592E" w:rsidP="000450CD">
      <w:pPr>
        <w:pStyle w:val="a3"/>
        <w:numPr>
          <w:ilvl w:val="1"/>
          <w:numId w:val="3"/>
        </w:numPr>
        <w:ind w:left="0" w:hanging="426"/>
        <w:rPr>
          <w:sz w:val="24"/>
          <w:szCs w:val="24"/>
        </w:rPr>
      </w:pPr>
      <w:r w:rsidRPr="009E640E">
        <w:rPr>
          <w:sz w:val="24"/>
          <w:szCs w:val="24"/>
        </w:rPr>
        <w:lastRenderedPageBreak/>
        <w:t>Экспорт настроек</w:t>
      </w:r>
    </w:p>
    <w:p w14:paraId="0592BA3D" w14:textId="77777777" w:rsidR="009F592E" w:rsidRPr="009E640E" w:rsidRDefault="009F592E" w:rsidP="000450CD">
      <w:pPr>
        <w:pStyle w:val="a3"/>
        <w:spacing w:before="0" w:after="0"/>
        <w:ind w:firstLine="0"/>
        <w:jc w:val="center"/>
        <w:rPr>
          <w:b w:val="0"/>
          <w:sz w:val="24"/>
          <w:szCs w:val="24"/>
        </w:rPr>
      </w:pPr>
      <w:r w:rsidRPr="009E640E">
        <w:rPr>
          <w:b w:val="0"/>
          <w:noProof/>
          <w:sz w:val="24"/>
          <w:szCs w:val="24"/>
        </w:rPr>
        <w:drawing>
          <wp:inline distT="0" distB="0" distL="0" distR="0" wp14:anchorId="08D06945" wp14:editId="2758DF52">
            <wp:extent cx="3838353" cy="3923695"/>
            <wp:effectExtent l="0" t="0" r="0" b="635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847523" cy="3933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F70AD" w14:textId="06E52055" w:rsidR="009F592E" w:rsidRPr="009E640E" w:rsidRDefault="009F592E" w:rsidP="000450CD">
      <w:pPr>
        <w:pStyle w:val="a9"/>
        <w:ind w:firstLine="0"/>
        <w:jc w:val="center"/>
        <w:rPr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37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Выбор действия «Экспортировать выбранные параметры окружения»</w:t>
      </w:r>
    </w:p>
    <w:p w14:paraId="2A9297BB" w14:textId="6199AA89" w:rsidR="009F592E" w:rsidRPr="009E640E" w:rsidRDefault="000450CD" w:rsidP="000450CD">
      <w:pPr>
        <w:pStyle w:val="a9"/>
        <w:ind w:firstLine="0"/>
        <w:jc w:val="center"/>
        <w:rPr>
          <w:sz w:val="24"/>
          <w:szCs w:val="24"/>
        </w:rPr>
      </w:pPr>
      <w:r w:rsidRPr="000450CD">
        <w:rPr>
          <w:sz w:val="24"/>
          <w:szCs w:val="24"/>
        </w:rPr>
        <w:drawing>
          <wp:inline distT="0" distB="0" distL="0" distR="0" wp14:anchorId="5F302EFF" wp14:editId="15D72DB6">
            <wp:extent cx="3753293" cy="3265426"/>
            <wp:effectExtent l="0" t="0" r="0" b="0"/>
            <wp:docPr id="265376066" name="Рисунок 265376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762241" cy="3273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3B693" w14:textId="61718F46" w:rsidR="009F592E" w:rsidRPr="009E640E" w:rsidRDefault="009F592E" w:rsidP="000450CD">
      <w:pPr>
        <w:pStyle w:val="a9"/>
        <w:ind w:firstLine="0"/>
        <w:jc w:val="center"/>
        <w:rPr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38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Выбор каталога для экспорта</w:t>
      </w:r>
    </w:p>
    <w:p w14:paraId="591016D8" w14:textId="22A755FD" w:rsidR="009F592E" w:rsidRPr="009E640E" w:rsidRDefault="000450CD" w:rsidP="000450CD">
      <w:pPr>
        <w:pStyle w:val="a9"/>
        <w:ind w:firstLine="0"/>
        <w:jc w:val="center"/>
        <w:rPr>
          <w:sz w:val="24"/>
          <w:szCs w:val="24"/>
        </w:rPr>
      </w:pPr>
      <w:r w:rsidRPr="000450CD">
        <w:rPr>
          <w:sz w:val="24"/>
          <w:szCs w:val="24"/>
        </w:rPr>
        <w:lastRenderedPageBreak/>
        <w:drawing>
          <wp:inline distT="0" distB="0" distL="0" distR="0" wp14:anchorId="089A934B" wp14:editId="33AD6365">
            <wp:extent cx="4327451" cy="3705279"/>
            <wp:effectExtent l="0" t="0" r="0" b="0"/>
            <wp:docPr id="265376067" name="Рисунок 265376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30286" cy="3707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B061C" w14:textId="2E207181" w:rsidR="009F592E" w:rsidRDefault="009F592E" w:rsidP="000450CD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39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Экспорт успешен</w:t>
      </w:r>
    </w:p>
    <w:p w14:paraId="2DAF253A" w14:textId="692C0949" w:rsidR="000450CD" w:rsidRPr="000450CD" w:rsidRDefault="000450CD" w:rsidP="000450CD">
      <w:pPr>
        <w:pStyle w:val="a9"/>
        <w:ind w:firstLine="0"/>
        <w:jc w:val="center"/>
        <w:rPr>
          <w:bCs/>
          <w:sz w:val="24"/>
          <w:szCs w:val="24"/>
        </w:rPr>
      </w:pPr>
      <w:r w:rsidRPr="009E640E">
        <w:rPr>
          <w:noProof/>
          <w:sz w:val="24"/>
          <w:szCs w:val="24"/>
        </w:rPr>
        <w:drawing>
          <wp:inline distT="0" distB="0" distL="0" distR="0" wp14:anchorId="596D15F3" wp14:editId="60FE1DBE">
            <wp:extent cx="4162166" cy="3729562"/>
            <wp:effectExtent l="0" t="0" r="0" b="444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5492" cy="3732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657AE" w14:textId="6BD211F2" w:rsidR="009F592E" w:rsidRPr="009E640E" w:rsidRDefault="009F592E" w:rsidP="000450CD">
      <w:pPr>
        <w:pStyle w:val="a9"/>
        <w:ind w:firstLine="0"/>
        <w:jc w:val="center"/>
        <w:rPr>
          <w:sz w:val="24"/>
          <w:szCs w:val="24"/>
        </w:rPr>
      </w:pPr>
      <w:r w:rsidRPr="009E640E">
        <w:rPr>
          <w:bCs/>
          <w:sz w:val="24"/>
          <w:szCs w:val="24"/>
        </w:rPr>
        <w:lastRenderedPageBreak/>
        <w:t>Рис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40 - Выбор действия «Сбросить все параметры»</w:t>
      </w:r>
      <w:r w:rsidRPr="009E640E">
        <w:rPr>
          <w:sz w:val="24"/>
          <w:szCs w:val="24"/>
        </w:rPr>
        <w:t xml:space="preserve"> </w:t>
      </w:r>
      <w:r w:rsidRPr="009E640E">
        <w:rPr>
          <w:sz w:val="24"/>
          <w:szCs w:val="24"/>
        </w:rPr>
        <w:br w:type="textWrapping" w:clear="all"/>
      </w:r>
    </w:p>
    <w:p w14:paraId="44BEA38C" w14:textId="59CD2565" w:rsidR="009F592E" w:rsidRPr="009E640E" w:rsidRDefault="009F592E" w:rsidP="000450CD">
      <w:pPr>
        <w:pStyle w:val="a9"/>
        <w:ind w:firstLine="0"/>
        <w:rPr>
          <w:sz w:val="24"/>
          <w:szCs w:val="24"/>
        </w:rPr>
      </w:pPr>
    </w:p>
    <w:p w14:paraId="60951CEE" w14:textId="77777777" w:rsidR="009F592E" w:rsidRPr="009E640E" w:rsidRDefault="009F592E" w:rsidP="000450CD">
      <w:pPr>
        <w:pStyle w:val="a9"/>
        <w:ind w:firstLine="0"/>
        <w:jc w:val="center"/>
        <w:rPr>
          <w:sz w:val="24"/>
          <w:szCs w:val="24"/>
        </w:rPr>
      </w:pPr>
      <w:r w:rsidRPr="009E640E">
        <w:rPr>
          <w:noProof/>
          <w:sz w:val="24"/>
          <w:szCs w:val="24"/>
        </w:rPr>
        <w:lastRenderedPageBreak/>
        <w:drawing>
          <wp:inline distT="0" distB="0" distL="0" distR="0" wp14:anchorId="5EB6EE6F" wp14:editId="1AF89E53">
            <wp:extent cx="3923414" cy="4015680"/>
            <wp:effectExtent l="0" t="0" r="1270" b="444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25087" cy="4017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3C5F4" w14:textId="77ADA085" w:rsidR="009F592E" w:rsidRPr="009E640E" w:rsidRDefault="009F592E" w:rsidP="000450CD">
      <w:pPr>
        <w:pStyle w:val="a9"/>
        <w:ind w:firstLine="0"/>
        <w:jc w:val="center"/>
        <w:rPr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41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Сброс текущих параметров</w:t>
      </w:r>
    </w:p>
    <w:p w14:paraId="014E0646" w14:textId="77777777" w:rsidR="009F592E" w:rsidRPr="009E640E" w:rsidRDefault="009F592E" w:rsidP="000450CD">
      <w:pPr>
        <w:pStyle w:val="a9"/>
        <w:ind w:firstLine="0"/>
        <w:jc w:val="center"/>
        <w:rPr>
          <w:sz w:val="24"/>
          <w:szCs w:val="24"/>
        </w:rPr>
      </w:pPr>
      <w:r w:rsidRPr="009E640E">
        <w:rPr>
          <w:noProof/>
          <w:sz w:val="24"/>
          <w:szCs w:val="24"/>
        </w:rPr>
        <w:drawing>
          <wp:inline distT="0" distB="0" distL="0" distR="0" wp14:anchorId="5622BD6A" wp14:editId="687F30DC">
            <wp:extent cx="4199861" cy="3806124"/>
            <wp:effectExtent l="0" t="0" r="0" b="4445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09701" cy="3815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35CBC" w14:textId="79F26DD8" w:rsidR="009F592E" w:rsidRPr="009E640E" w:rsidRDefault="009F592E" w:rsidP="000450CD">
      <w:pPr>
        <w:pStyle w:val="a9"/>
        <w:ind w:firstLine="0"/>
        <w:jc w:val="center"/>
        <w:rPr>
          <w:sz w:val="24"/>
          <w:szCs w:val="24"/>
        </w:rPr>
      </w:pPr>
      <w:r w:rsidRPr="009E640E">
        <w:rPr>
          <w:bCs/>
          <w:sz w:val="24"/>
          <w:szCs w:val="24"/>
        </w:rPr>
        <w:t>Рис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42</w:t>
      </w:r>
      <w:r w:rsidR="000450CD">
        <w:rPr>
          <w:bCs/>
          <w:sz w:val="24"/>
          <w:szCs w:val="24"/>
        </w:rPr>
        <w:t>.</w:t>
      </w:r>
      <w:r w:rsidRPr="009E640E">
        <w:rPr>
          <w:bCs/>
          <w:sz w:val="24"/>
          <w:szCs w:val="24"/>
        </w:rPr>
        <w:t xml:space="preserve"> Выбор действия «Импортировать выбранные параметры окружения»</w:t>
      </w:r>
    </w:p>
    <w:p w14:paraId="7E195FB4" w14:textId="77777777" w:rsidR="009F592E" w:rsidRPr="009E640E" w:rsidRDefault="009F592E" w:rsidP="000450CD">
      <w:pPr>
        <w:pStyle w:val="a9"/>
        <w:ind w:firstLine="0"/>
        <w:jc w:val="center"/>
        <w:rPr>
          <w:sz w:val="24"/>
          <w:szCs w:val="24"/>
        </w:rPr>
      </w:pPr>
      <w:r w:rsidRPr="009E640E">
        <w:rPr>
          <w:noProof/>
          <w:sz w:val="24"/>
          <w:szCs w:val="24"/>
        </w:rPr>
        <w:lastRenderedPageBreak/>
        <w:drawing>
          <wp:inline distT="0" distB="0" distL="0" distR="0" wp14:anchorId="052A5783" wp14:editId="54538404">
            <wp:extent cx="4117178" cy="4225445"/>
            <wp:effectExtent l="0" t="0" r="0" b="381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35684" cy="4244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2AB93" w14:textId="6431CC51" w:rsidR="009F592E" w:rsidRPr="009E640E" w:rsidRDefault="009F592E" w:rsidP="000450CD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E640E">
        <w:rPr>
          <w:rFonts w:ascii="Times New Roman" w:hAnsi="Times New Roman" w:cs="Times New Roman"/>
          <w:bCs/>
          <w:sz w:val="24"/>
          <w:szCs w:val="24"/>
        </w:rPr>
        <w:t>Рис</w:t>
      </w:r>
      <w:r w:rsidR="000450CD">
        <w:rPr>
          <w:rFonts w:ascii="Times New Roman" w:hAnsi="Times New Roman" w:cs="Times New Roman"/>
          <w:bCs/>
          <w:sz w:val="24"/>
          <w:szCs w:val="24"/>
        </w:rPr>
        <w:t>.</w:t>
      </w:r>
      <w:r w:rsidRPr="009E640E">
        <w:rPr>
          <w:rFonts w:ascii="Times New Roman" w:hAnsi="Times New Roman" w:cs="Times New Roman"/>
          <w:bCs/>
          <w:sz w:val="24"/>
          <w:szCs w:val="24"/>
        </w:rPr>
        <w:t xml:space="preserve"> 43</w:t>
      </w:r>
      <w:r w:rsidR="000450CD">
        <w:rPr>
          <w:rFonts w:ascii="Times New Roman" w:hAnsi="Times New Roman" w:cs="Times New Roman"/>
          <w:bCs/>
          <w:sz w:val="24"/>
          <w:szCs w:val="24"/>
        </w:rPr>
        <w:t>.</w:t>
      </w:r>
      <w:r w:rsidRPr="009E640E">
        <w:rPr>
          <w:rFonts w:ascii="Times New Roman" w:hAnsi="Times New Roman" w:cs="Times New Roman"/>
          <w:bCs/>
          <w:sz w:val="24"/>
          <w:szCs w:val="24"/>
        </w:rPr>
        <w:t xml:space="preserve"> Импорт завершён</w:t>
      </w:r>
    </w:p>
    <w:sectPr w:rsidR="009F592E" w:rsidRPr="009E640E">
      <w:headerReference w:type="default" r:id="rId5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17BB12" w14:textId="77777777" w:rsidR="004B1E27" w:rsidRDefault="00D627B6">
      <w:pPr>
        <w:spacing w:after="0" w:line="240" w:lineRule="auto"/>
      </w:pPr>
      <w:r>
        <w:separator/>
      </w:r>
    </w:p>
  </w:endnote>
  <w:endnote w:type="continuationSeparator" w:id="0">
    <w:p w14:paraId="6E211AB4" w14:textId="77777777" w:rsidR="004B1E27" w:rsidRDefault="00D627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0BD6B5" w14:textId="77777777" w:rsidR="004B1E27" w:rsidRDefault="00D627B6">
      <w:pPr>
        <w:spacing w:after="0" w:line="240" w:lineRule="auto"/>
      </w:pPr>
      <w:r>
        <w:separator/>
      </w:r>
    </w:p>
  </w:footnote>
  <w:footnote w:type="continuationSeparator" w:id="0">
    <w:p w14:paraId="7A4E0636" w14:textId="77777777" w:rsidR="004B1E27" w:rsidRDefault="00D627B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F8CED6" w14:textId="723424CA" w:rsidR="00C704D1" w:rsidRPr="00A32AE8" w:rsidRDefault="00930468" w:rsidP="00A32AE8">
    <w:pPr>
      <w:pStyle w:val="a5"/>
      <w:jc w:val="right"/>
    </w:pPr>
    <w:proofErr w:type="spellStart"/>
    <w:r>
      <w:t>Водвуд</w:t>
    </w:r>
    <w:proofErr w:type="spellEnd"/>
    <w:r>
      <w:t>, Олексенко 319/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3E4F49"/>
    <w:multiLevelType w:val="multilevel"/>
    <w:tmpl w:val="108AD2F6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C843242"/>
    <w:multiLevelType w:val="hybridMultilevel"/>
    <w:tmpl w:val="E7E6203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A06DB3"/>
    <w:multiLevelType w:val="multilevel"/>
    <w:tmpl w:val="7496438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B2F52EF"/>
    <w:multiLevelType w:val="multilevel"/>
    <w:tmpl w:val="B2CE3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792" w:hanging="432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3AA3"/>
    <w:rsid w:val="00004D7A"/>
    <w:rsid w:val="000450CD"/>
    <w:rsid w:val="00183A0C"/>
    <w:rsid w:val="00234743"/>
    <w:rsid w:val="0024117F"/>
    <w:rsid w:val="002B3AF9"/>
    <w:rsid w:val="002C5DCD"/>
    <w:rsid w:val="002F0DD8"/>
    <w:rsid w:val="00313DBB"/>
    <w:rsid w:val="003C6465"/>
    <w:rsid w:val="004004B5"/>
    <w:rsid w:val="00466956"/>
    <w:rsid w:val="004A4D9E"/>
    <w:rsid w:val="004B0C87"/>
    <w:rsid w:val="004B1E27"/>
    <w:rsid w:val="0058770D"/>
    <w:rsid w:val="00593DE0"/>
    <w:rsid w:val="0063468E"/>
    <w:rsid w:val="006821C8"/>
    <w:rsid w:val="00823502"/>
    <w:rsid w:val="00913B23"/>
    <w:rsid w:val="00930468"/>
    <w:rsid w:val="00976C29"/>
    <w:rsid w:val="00977230"/>
    <w:rsid w:val="009E640E"/>
    <w:rsid w:val="009F592E"/>
    <w:rsid w:val="00A42BE1"/>
    <w:rsid w:val="00A72B6C"/>
    <w:rsid w:val="00A77589"/>
    <w:rsid w:val="00CA065A"/>
    <w:rsid w:val="00CE1E89"/>
    <w:rsid w:val="00D30548"/>
    <w:rsid w:val="00D627B6"/>
    <w:rsid w:val="00D80718"/>
    <w:rsid w:val="00DC77AC"/>
    <w:rsid w:val="00E10A98"/>
    <w:rsid w:val="00EC3C5A"/>
    <w:rsid w:val="00F03AA3"/>
    <w:rsid w:val="00F46D36"/>
    <w:rsid w:val="00FD2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DB8A84D"/>
  <w15:chartTrackingRefBased/>
  <w15:docId w15:val="{F9382E61-7E66-4DEF-A985-4E4C311AD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link w:val="10"/>
    <w:qFormat/>
    <w:rsid w:val="006821C8"/>
    <w:pPr>
      <w:spacing w:after="0" w:line="276" w:lineRule="auto"/>
      <w:jc w:val="center"/>
    </w:pPr>
    <w:rPr>
      <w:rFonts w:ascii="Times New Roman" w:eastAsiaTheme="minorEastAsia" w:hAnsi="Times New Roman"/>
      <w:b/>
      <w:sz w:val="28"/>
      <w:szCs w:val="28"/>
      <w:lang w:eastAsia="ru-RU"/>
    </w:rPr>
  </w:style>
  <w:style w:type="character" w:customStyle="1" w:styleId="10">
    <w:name w:val="Стиль1 Знак"/>
    <w:basedOn w:val="a0"/>
    <w:link w:val="1"/>
    <w:rsid w:val="006821C8"/>
    <w:rPr>
      <w:rFonts w:ascii="Times New Roman" w:eastAsiaTheme="minorEastAsia" w:hAnsi="Times New Roman"/>
      <w:b/>
      <w:sz w:val="28"/>
      <w:szCs w:val="28"/>
      <w:lang w:eastAsia="ru-RU"/>
    </w:rPr>
  </w:style>
  <w:style w:type="paragraph" w:customStyle="1" w:styleId="a3">
    <w:name w:val="Раздел Бэбры"/>
    <w:basedOn w:val="a"/>
    <w:next w:val="a"/>
    <w:link w:val="a4"/>
    <w:qFormat/>
    <w:rsid w:val="004004B5"/>
    <w:pPr>
      <w:spacing w:before="360" w:after="240" w:line="360" w:lineRule="auto"/>
      <w:ind w:firstLine="709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4">
    <w:name w:val="Раздел Бэбры Знак"/>
    <w:basedOn w:val="a0"/>
    <w:link w:val="a3"/>
    <w:rsid w:val="004004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5">
    <w:name w:val="header"/>
    <w:basedOn w:val="a"/>
    <w:link w:val="a6"/>
    <w:uiPriority w:val="99"/>
    <w:unhideWhenUsed/>
    <w:rsid w:val="004004B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Верхний колонтитул Знак"/>
    <w:basedOn w:val="a0"/>
    <w:link w:val="a5"/>
    <w:uiPriority w:val="99"/>
    <w:rsid w:val="004004B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9304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30468"/>
  </w:style>
  <w:style w:type="paragraph" w:customStyle="1" w:styleId="a9">
    <w:name w:val="Текст Бэбры"/>
    <w:basedOn w:val="a"/>
    <w:link w:val="aa"/>
    <w:qFormat/>
    <w:rsid w:val="009F592E"/>
    <w:pPr>
      <w:spacing w:after="0" w:line="360" w:lineRule="auto"/>
      <w:ind w:firstLine="709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a">
    <w:name w:val="Текст Бэбры Знак"/>
    <w:basedOn w:val="a0"/>
    <w:link w:val="a9"/>
    <w:rsid w:val="009F592E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b">
    <w:name w:val="Placeholder Text"/>
    <w:basedOn w:val="a0"/>
    <w:uiPriority w:val="99"/>
    <w:semiHidden/>
    <w:rsid w:val="002F0DD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D0E314-B15E-4903-8467-7A7D07992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25</Pages>
  <Words>1521</Words>
  <Characters>8671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1-4</dc:creator>
  <cp:keywords/>
  <dc:description/>
  <cp:lastModifiedBy>329191-4</cp:lastModifiedBy>
  <cp:revision>11</cp:revision>
  <dcterms:created xsi:type="dcterms:W3CDTF">2024-05-27T08:33:00Z</dcterms:created>
  <dcterms:modified xsi:type="dcterms:W3CDTF">2024-05-29T12:13:00Z</dcterms:modified>
</cp:coreProperties>
</file>